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2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ED12C0" w14:textId="3897DE5E" w:rsidR="00E06D63" w:rsidRDefault="003C22C2" w:rsidP="0079059F">
      <w:pPr>
        <w:spacing w:afterLines="1400" w:after="4368" w:line="360" w:lineRule="auto"/>
      </w:pPr>
      <w:bookmarkStart w:id="0" w:name="_Hlk96589693"/>
      <w:r>
        <w:rPr>
          <w:rFonts w:hint="eastAsia"/>
        </w:rPr>
        <w:t>学习</w:t>
      </w:r>
      <w:r w:rsidR="00433E66">
        <w:t>文档</w:t>
      </w:r>
    </w:p>
    <w:p w14:paraId="18F52A7E" w14:textId="01CF5526" w:rsidR="00E06D63" w:rsidRDefault="003C22C2" w:rsidP="0079059F">
      <w:pPr>
        <w:spacing w:afterLines="1600" w:after="4992" w:line="360" w:lineRule="auto"/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Verilog</w:t>
      </w:r>
      <w:r w:rsidR="00454F8C">
        <w:rPr>
          <w:rFonts w:hint="eastAsia"/>
          <w:b/>
          <w:bCs/>
          <w:sz w:val="44"/>
          <w:szCs w:val="44"/>
        </w:rPr>
        <w:t>基础</w:t>
      </w:r>
      <w:r w:rsidR="00396AB9">
        <w:rPr>
          <w:rFonts w:hint="eastAsia"/>
          <w:b/>
          <w:bCs/>
          <w:sz w:val="44"/>
          <w:szCs w:val="44"/>
        </w:rPr>
        <w:t>——I2C</w:t>
      </w:r>
    </w:p>
    <w:p w14:paraId="106BD5FB" w14:textId="05A299A3" w:rsidR="00E06D63" w:rsidRDefault="009F76A7" w:rsidP="0079059F">
      <w:pPr>
        <w:spacing w:line="360" w:lineRule="auto"/>
        <w:ind w:firstLineChars="800" w:firstLine="2409"/>
        <w:rPr>
          <w:rFonts w:ascii="Arial" w:eastAsia="黑体" w:hAnsi="Arial"/>
          <w:b/>
          <w:sz w:val="44"/>
          <w:szCs w:val="44"/>
        </w:rPr>
      </w:pPr>
      <w:r>
        <w:rPr>
          <w:rFonts w:ascii="宋体" w:eastAsia="宋体" w:hAnsi="宋体" w:cs="宋体" w:hint="eastAsia"/>
          <w:b/>
          <w:bCs/>
          <w:sz w:val="30"/>
          <w:szCs w:val="30"/>
        </w:rPr>
        <w:t>-</w:t>
      </w:r>
      <w:r>
        <w:rPr>
          <w:rFonts w:ascii="宋体" w:eastAsia="宋体" w:hAnsi="宋体" w:cs="宋体"/>
          <w:b/>
          <w:bCs/>
          <w:sz w:val="30"/>
          <w:szCs w:val="30"/>
        </w:rPr>
        <w:t>-------</w:t>
      </w:r>
      <w:r>
        <w:rPr>
          <w:rFonts w:ascii="宋体" w:eastAsia="宋体" w:hAnsi="宋体" w:cs="宋体" w:hint="eastAsia"/>
          <w:b/>
          <w:bCs/>
          <w:sz w:val="30"/>
          <w:szCs w:val="30"/>
        </w:rPr>
        <w:t>---------------</w:t>
      </w:r>
    </w:p>
    <w:p w14:paraId="13FCA620" w14:textId="77777777" w:rsidR="00E06D63" w:rsidRDefault="00E06D63" w:rsidP="0079059F">
      <w:pPr>
        <w:pStyle w:val="ae"/>
        <w:spacing w:line="360" w:lineRule="auto"/>
        <w:sectPr w:rsidR="00E06D63" w:rsidSect="00406BB0">
          <w:headerReference w:type="default" r:id="rId9"/>
          <w:footerReference w:type="even" r:id="rId10"/>
          <w:footerReference w:type="default" r:id="rId11"/>
          <w:footerReference w:type="first" r:id="rId12"/>
          <w:pgSz w:w="11906" w:h="16838"/>
          <w:pgMar w:top="1440" w:right="1800" w:bottom="1440" w:left="1800" w:header="851" w:footer="680" w:gutter="0"/>
          <w:cols w:space="425"/>
          <w:docGrid w:type="lines" w:linePitch="312"/>
        </w:sectPr>
      </w:pPr>
    </w:p>
    <w:p w14:paraId="5E7DC5FB" w14:textId="77777777" w:rsidR="00E06D63" w:rsidRDefault="00433E66" w:rsidP="0079059F">
      <w:pPr>
        <w:pStyle w:val="aa"/>
        <w:spacing w:line="360" w:lineRule="auto"/>
      </w:pPr>
      <w:bookmarkStart w:id="1" w:name="_Toc102814292"/>
      <w:r>
        <w:rPr>
          <w:rFonts w:hint="eastAsia"/>
        </w:rPr>
        <w:lastRenderedPageBreak/>
        <w:t>修订记录</w:t>
      </w:r>
      <w:bookmarkEnd w:id="1"/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709"/>
        <w:gridCol w:w="3686"/>
        <w:gridCol w:w="992"/>
        <w:gridCol w:w="992"/>
        <w:gridCol w:w="907"/>
      </w:tblGrid>
      <w:tr w:rsidR="00E06D63" w14:paraId="00489EA3" w14:textId="77777777">
        <w:tc>
          <w:tcPr>
            <w:tcW w:w="1242" w:type="dxa"/>
            <w:shd w:val="clear" w:color="auto" w:fill="BFBFBF" w:themeFill="background1" w:themeFillShade="BF"/>
          </w:tcPr>
          <w:p w14:paraId="1A211C68" w14:textId="77777777" w:rsidR="00E06D63" w:rsidRDefault="00433E66" w:rsidP="0079059F">
            <w:pPr>
              <w:spacing w:line="360" w:lineRule="auto"/>
              <w:jc w:val="center"/>
              <w:rPr>
                <w:rFonts w:ascii="黑体" w:eastAsia="黑体" w:hAnsi="黑体"/>
                <w:b/>
                <w:color w:val="000000" w:themeColor="text1"/>
              </w:rPr>
            </w:pPr>
            <w:r>
              <w:rPr>
                <w:rFonts w:ascii="黑体" w:eastAsia="黑体" w:hAnsi="黑体" w:hint="eastAsia"/>
                <w:b/>
                <w:color w:val="000000" w:themeColor="text1"/>
              </w:rPr>
              <w:t>日期</w:t>
            </w:r>
          </w:p>
        </w:tc>
        <w:tc>
          <w:tcPr>
            <w:tcW w:w="709" w:type="dxa"/>
            <w:shd w:val="clear" w:color="auto" w:fill="BFBFBF" w:themeFill="background1" w:themeFillShade="BF"/>
          </w:tcPr>
          <w:p w14:paraId="034B7CAE" w14:textId="77777777" w:rsidR="00E06D63" w:rsidRDefault="00433E66" w:rsidP="0079059F">
            <w:pPr>
              <w:spacing w:line="360" w:lineRule="auto"/>
              <w:jc w:val="center"/>
              <w:rPr>
                <w:rFonts w:ascii="黑体" w:eastAsia="黑体" w:hAnsi="黑体"/>
                <w:b/>
                <w:color w:val="000000" w:themeColor="text1"/>
              </w:rPr>
            </w:pPr>
            <w:r>
              <w:rPr>
                <w:rFonts w:ascii="黑体" w:eastAsia="黑体" w:hAnsi="黑体" w:hint="eastAsia"/>
                <w:b/>
                <w:color w:val="000000" w:themeColor="text1"/>
              </w:rPr>
              <w:t>版本</w:t>
            </w:r>
          </w:p>
        </w:tc>
        <w:tc>
          <w:tcPr>
            <w:tcW w:w="3686" w:type="dxa"/>
            <w:shd w:val="clear" w:color="auto" w:fill="BFBFBF" w:themeFill="background1" w:themeFillShade="BF"/>
          </w:tcPr>
          <w:p w14:paraId="01FAC9D9" w14:textId="77777777" w:rsidR="00E06D63" w:rsidRDefault="00433E66" w:rsidP="0079059F">
            <w:pPr>
              <w:spacing w:line="360" w:lineRule="auto"/>
              <w:jc w:val="center"/>
              <w:rPr>
                <w:rFonts w:ascii="黑体" w:eastAsia="黑体" w:hAnsi="黑体"/>
                <w:b/>
                <w:color w:val="000000" w:themeColor="text1"/>
              </w:rPr>
            </w:pPr>
            <w:r>
              <w:rPr>
                <w:rFonts w:ascii="黑体" w:eastAsia="黑体" w:hAnsi="黑体" w:hint="eastAsia"/>
                <w:b/>
                <w:color w:val="000000" w:themeColor="text1"/>
              </w:rPr>
              <w:t>修订说明</w:t>
            </w:r>
          </w:p>
        </w:tc>
        <w:tc>
          <w:tcPr>
            <w:tcW w:w="992" w:type="dxa"/>
            <w:shd w:val="clear" w:color="auto" w:fill="BFBFBF" w:themeFill="background1" w:themeFillShade="BF"/>
          </w:tcPr>
          <w:p w14:paraId="0D1E4AE0" w14:textId="77777777" w:rsidR="00E06D63" w:rsidRDefault="00433E66" w:rsidP="0079059F">
            <w:pPr>
              <w:spacing w:line="360" w:lineRule="auto"/>
              <w:jc w:val="center"/>
              <w:rPr>
                <w:rFonts w:ascii="黑体" w:eastAsia="黑体" w:hAnsi="黑体"/>
                <w:b/>
                <w:color w:val="000000" w:themeColor="text1"/>
              </w:rPr>
            </w:pPr>
            <w:r>
              <w:rPr>
                <w:rFonts w:ascii="黑体" w:eastAsia="黑体" w:hAnsi="黑体" w:hint="eastAsia"/>
                <w:b/>
                <w:color w:val="000000" w:themeColor="text1"/>
              </w:rPr>
              <w:t>修订人</w:t>
            </w:r>
          </w:p>
        </w:tc>
        <w:tc>
          <w:tcPr>
            <w:tcW w:w="992" w:type="dxa"/>
            <w:shd w:val="clear" w:color="auto" w:fill="BFBFBF" w:themeFill="background1" w:themeFillShade="BF"/>
          </w:tcPr>
          <w:p w14:paraId="5E2B30F6" w14:textId="77777777" w:rsidR="00E06D63" w:rsidRDefault="00433E66" w:rsidP="0079059F">
            <w:pPr>
              <w:spacing w:line="360" w:lineRule="auto"/>
              <w:jc w:val="center"/>
              <w:rPr>
                <w:rFonts w:ascii="黑体" w:eastAsia="黑体" w:hAnsi="黑体"/>
                <w:b/>
                <w:color w:val="000000" w:themeColor="text1"/>
              </w:rPr>
            </w:pPr>
            <w:r>
              <w:rPr>
                <w:rFonts w:ascii="黑体" w:eastAsia="黑体" w:hAnsi="黑体" w:hint="eastAsia"/>
                <w:b/>
                <w:color w:val="000000" w:themeColor="text1"/>
              </w:rPr>
              <w:t>审核人</w:t>
            </w:r>
          </w:p>
        </w:tc>
        <w:tc>
          <w:tcPr>
            <w:tcW w:w="907" w:type="dxa"/>
            <w:shd w:val="clear" w:color="auto" w:fill="BFBFBF" w:themeFill="background1" w:themeFillShade="BF"/>
          </w:tcPr>
          <w:p w14:paraId="3A022B6C" w14:textId="77777777" w:rsidR="00E06D63" w:rsidRDefault="00433E66" w:rsidP="0079059F">
            <w:pPr>
              <w:spacing w:line="360" w:lineRule="auto"/>
              <w:jc w:val="center"/>
              <w:rPr>
                <w:rFonts w:ascii="黑体" w:eastAsia="黑体" w:hAnsi="黑体"/>
                <w:b/>
                <w:color w:val="000000" w:themeColor="text1"/>
              </w:rPr>
            </w:pPr>
            <w:r>
              <w:rPr>
                <w:rFonts w:ascii="黑体" w:eastAsia="黑体" w:hAnsi="黑体" w:hint="eastAsia"/>
                <w:b/>
                <w:color w:val="000000" w:themeColor="text1"/>
              </w:rPr>
              <w:t>批准人</w:t>
            </w:r>
          </w:p>
        </w:tc>
      </w:tr>
      <w:tr w:rsidR="00E06D63" w14:paraId="6DCF15DE" w14:textId="77777777">
        <w:tc>
          <w:tcPr>
            <w:tcW w:w="1242" w:type="dxa"/>
          </w:tcPr>
          <w:p w14:paraId="7CFA82DE" w14:textId="3FA3463D" w:rsidR="00E06D63" w:rsidRDefault="00697982" w:rsidP="0079059F">
            <w:pPr>
              <w:spacing w:line="360" w:lineRule="auto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22-5-7</w:t>
            </w:r>
          </w:p>
        </w:tc>
        <w:tc>
          <w:tcPr>
            <w:tcW w:w="709" w:type="dxa"/>
          </w:tcPr>
          <w:p w14:paraId="317B6C92" w14:textId="5E14AD88" w:rsidR="00E06D63" w:rsidRDefault="00454F8C" w:rsidP="0079059F">
            <w:pPr>
              <w:spacing w:line="360" w:lineRule="auto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  <w:r>
              <w:rPr>
                <w:rFonts w:ascii="宋体" w:hAnsi="宋体"/>
              </w:rPr>
              <w:t>.0</w:t>
            </w:r>
          </w:p>
        </w:tc>
        <w:tc>
          <w:tcPr>
            <w:tcW w:w="3686" w:type="dxa"/>
          </w:tcPr>
          <w:p w14:paraId="6700F0E2" w14:textId="5A5220FB" w:rsidR="00E06D63" w:rsidRDefault="00454F8C" w:rsidP="0079059F">
            <w:pPr>
              <w:spacing w:line="360" w:lineRule="auto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创建</w:t>
            </w:r>
          </w:p>
        </w:tc>
        <w:tc>
          <w:tcPr>
            <w:tcW w:w="992" w:type="dxa"/>
          </w:tcPr>
          <w:p w14:paraId="2A25F1C2" w14:textId="1BC83093" w:rsidR="00E06D63" w:rsidRDefault="00454F8C" w:rsidP="0079059F">
            <w:pPr>
              <w:spacing w:line="360" w:lineRule="auto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王庆铃</w:t>
            </w:r>
          </w:p>
        </w:tc>
        <w:tc>
          <w:tcPr>
            <w:tcW w:w="992" w:type="dxa"/>
          </w:tcPr>
          <w:p w14:paraId="0CB86949" w14:textId="77777777" w:rsidR="00E06D63" w:rsidRDefault="00E06D63" w:rsidP="0079059F">
            <w:pPr>
              <w:spacing w:line="360" w:lineRule="auto"/>
              <w:jc w:val="left"/>
              <w:rPr>
                <w:rFonts w:ascii="宋体" w:hAnsi="宋体"/>
              </w:rPr>
            </w:pPr>
          </w:p>
        </w:tc>
        <w:tc>
          <w:tcPr>
            <w:tcW w:w="907" w:type="dxa"/>
          </w:tcPr>
          <w:p w14:paraId="19ABC5C7" w14:textId="77777777" w:rsidR="00E06D63" w:rsidRDefault="00E06D63" w:rsidP="0079059F">
            <w:pPr>
              <w:spacing w:line="360" w:lineRule="auto"/>
              <w:jc w:val="left"/>
              <w:rPr>
                <w:rFonts w:ascii="宋体" w:hAnsi="宋体"/>
              </w:rPr>
            </w:pPr>
          </w:p>
        </w:tc>
      </w:tr>
      <w:tr w:rsidR="00E06D63" w14:paraId="3F84414D" w14:textId="77777777">
        <w:tc>
          <w:tcPr>
            <w:tcW w:w="1242" w:type="dxa"/>
          </w:tcPr>
          <w:p w14:paraId="3C86D6CA" w14:textId="77777777" w:rsidR="00E06D63" w:rsidRDefault="00E06D63" w:rsidP="0079059F">
            <w:pPr>
              <w:spacing w:line="360" w:lineRule="auto"/>
              <w:jc w:val="left"/>
              <w:rPr>
                <w:rFonts w:ascii="宋体" w:hAnsi="宋体"/>
              </w:rPr>
            </w:pPr>
          </w:p>
        </w:tc>
        <w:tc>
          <w:tcPr>
            <w:tcW w:w="709" w:type="dxa"/>
          </w:tcPr>
          <w:p w14:paraId="1BEAE804" w14:textId="77777777" w:rsidR="00E06D63" w:rsidRDefault="00E06D63" w:rsidP="0079059F">
            <w:pPr>
              <w:spacing w:line="360" w:lineRule="auto"/>
              <w:jc w:val="left"/>
              <w:rPr>
                <w:rFonts w:ascii="宋体" w:hAnsi="宋体"/>
              </w:rPr>
            </w:pPr>
          </w:p>
        </w:tc>
        <w:tc>
          <w:tcPr>
            <w:tcW w:w="3686" w:type="dxa"/>
          </w:tcPr>
          <w:p w14:paraId="1DD392C2" w14:textId="77777777" w:rsidR="00E06D63" w:rsidRDefault="00E06D63" w:rsidP="0079059F">
            <w:pPr>
              <w:spacing w:line="360" w:lineRule="auto"/>
              <w:jc w:val="left"/>
              <w:rPr>
                <w:rFonts w:ascii="宋体" w:hAnsi="宋体"/>
              </w:rPr>
            </w:pPr>
          </w:p>
        </w:tc>
        <w:tc>
          <w:tcPr>
            <w:tcW w:w="992" w:type="dxa"/>
          </w:tcPr>
          <w:p w14:paraId="58B1E3E2" w14:textId="77777777" w:rsidR="00E06D63" w:rsidRDefault="00E06D63" w:rsidP="0079059F">
            <w:pPr>
              <w:spacing w:line="360" w:lineRule="auto"/>
              <w:jc w:val="left"/>
              <w:rPr>
                <w:rFonts w:ascii="宋体" w:hAnsi="宋体"/>
              </w:rPr>
            </w:pPr>
          </w:p>
        </w:tc>
        <w:tc>
          <w:tcPr>
            <w:tcW w:w="992" w:type="dxa"/>
          </w:tcPr>
          <w:p w14:paraId="3B8032EA" w14:textId="77777777" w:rsidR="00E06D63" w:rsidRDefault="00E06D63" w:rsidP="0079059F">
            <w:pPr>
              <w:spacing w:line="360" w:lineRule="auto"/>
              <w:jc w:val="left"/>
              <w:rPr>
                <w:rFonts w:ascii="宋体" w:hAnsi="宋体"/>
              </w:rPr>
            </w:pPr>
          </w:p>
        </w:tc>
        <w:tc>
          <w:tcPr>
            <w:tcW w:w="907" w:type="dxa"/>
          </w:tcPr>
          <w:p w14:paraId="402DFE5E" w14:textId="77777777" w:rsidR="00E06D63" w:rsidRDefault="00E06D63" w:rsidP="0079059F">
            <w:pPr>
              <w:spacing w:line="360" w:lineRule="auto"/>
              <w:jc w:val="left"/>
              <w:rPr>
                <w:rFonts w:ascii="宋体" w:hAnsi="宋体"/>
              </w:rPr>
            </w:pPr>
          </w:p>
        </w:tc>
      </w:tr>
      <w:tr w:rsidR="00E06D63" w14:paraId="2630AD8D" w14:textId="77777777">
        <w:tc>
          <w:tcPr>
            <w:tcW w:w="1242" w:type="dxa"/>
          </w:tcPr>
          <w:p w14:paraId="4FCA090E" w14:textId="77777777" w:rsidR="00E06D63" w:rsidRDefault="00E06D63" w:rsidP="0079059F">
            <w:pPr>
              <w:spacing w:line="360" w:lineRule="auto"/>
              <w:jc w:val="left"/>
              <w:rPr>
                <w:rFonts w:ascii="宋体" w:hAnsi="宋体"/>
              </w:rPr>
            </w:pPr>
          </w:p>
        </w:tc>
        <w:tc>
          <w:tcPr>
            <w:tcW w:w="709" w:type="dxa"/>
          </w:tcPr>
          <w:p w14:paraId="14CA2F03" w14:textId="77777777" w:rsidR="00E06D63" w:rsidRDefault="00E06D63" w:rsidP="0079059F">
            <w:pPr>
              <w:spacing w:line="360" w:lineRule="auto"/>
              <w:jc w:val="left"/>
              <w:rPr>
                <w:rFonts w:ascii="宋体" w:hAnsi="宋体"/>
              </w:rPr>
            </w:pPr>
          </w:p>
        </w:tc>
        <w:tc>
          <w:tcPr>
            <w:tcW w:w="3686" w:type="dxa"/>
          </w:tcPr>
          <w:p w14:paraId="2B7A4029" w14:textId="77777777" w:rsidR="00E06D63" w:rsidRDefault="00E06D63" w:rsidP="0079059F">
            <w:pPr>
              <w:spacing w:line="360" w:lineRule="auto"/>
              <w:jc w:val="left"/>
              <w:rPr>
                <w:rFonts w:ascii="宋体" w:hAnsi="宋体"/>
              </w:rPr>
            </w:pPr>
          </w:p>
        </w:tc>
        <w:tc>
          <w:tcPr>
            <w:tcW w:w="992" w:type="dxa"/>
          </w:tcPr>
          <w:p w14:paraId="0BFC35F8" w14:textId="77777777" w:rsidR="00E06D63" w:rsidRDefault="00E06D63" w:rsidP="0079059F">
            <w:pPr>
              <w:spacing w:line="360" w:lineRule="auto"/>
              <w:jc w:val="left"/>
              <w:rPr>
                <w:rFonts w:ascii="宋体" w:hAnsi="宋体"/>
              </w:rPr>
            </w:pPr>
          </w:p>
        </w:tc>
        <w:tc>
          <w:tcPr>
            <w:tcW w:w="992" w:type="dxa"/>
          </w:tcPr>
          <w:p w14:paraId="65AF3319" w14:textId="77777777" w:rsidR="00E06D63" w:rsidRDefault="00E06D63" w:rsidP="0079059F">
            <w:pPr>
              <w:spacing w:line="360" w:lineRule="auto"/>
              <w:jc w:val="left"/>
              <w:rPr>
                <w:rFonts w:ascii="宋体" w:hAnsi="宋体"/>
              </w:rPr>
            </w:pPr>
          </w:p>
        </w:tc>
        <w:tc>
          <w:tcPr>
            <w:tcW w:w="907" w:type="dxa"/>
          </w:tcPr>
          <w:p w14:paraId="0D483547" w14:textId="77777777" w:rsidR="00E06D63" w:rsidRDefault="00E06D63" w:rsidP="0079059F">
            <w:pPr>
              <w:spacing w:line="360" w:lineRule="auto"/>
              <w:jc w:val="left"/>
              <w:rPr>
                <w:rFonts w:ascii="宋体" w:hAnsi="宋体"/>
              </w:rPr>
            </w:pPr>
          </w:p>
        </w:tc>
      </w:tr>
      <w:tr w:rsidR="00E06D63" w14:paraId="5E14361E" w14:textId="77777777">
        <w:tc>
          <w:tcPr>
            <w:tcW w:w="1242" w:type="dxa"/>
          </w:tcPr>
          <w:p w14:paraId="347EBC03" w14:textId="77777777" w:rsidR="00E06D63" w:rsidRDefault="00E06D63" w:rsidP="0079059F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709" w:type="dxa"/>
          </w:tcPr>
          <w:p w14:paraId="7CFF84FF" w14:textId="77777777" w:rsidR="00E06D63" w:rsidRDefault="00E06D63" w:rsidP="0079059F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3686" w:type="dxa"/>
          </w:tcPr>
          <w:p w14:paraId="719E1688" w14:textId="77777777" w:rsidR="00E06D63" w:rsidRDefault="00E06D63" w:rsidP="0079059F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992" w:type="dxa"/>
          </w:tcPr>
          <w:p w14:paraId="58D34ED3" w14:textId="77777777" w:rsidR="00E06D63" w:rsidRDefault="00E06D63" w:rsidP="0079059F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992" w:type="dxa"/>
          </w:tcPr>
          <w:p w14:paraId="3D83D263" w14:textId="77777777" w:rsidR="00E06D63" w:rsidRDefault="00E06D63" w:rsidP="0079059F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907" w:type="dxa"/>
          </w:tcPr>
          <w:p w14:paraId="052B02B9" w14:textId="77777777" w:rsidR="00E06D63" w:rsidRDefault="00E06D63" w:rsidP="0079059F">
            <w:pPr>
              <w:spacing w:line="360" w:lineRule="auto"/>
              <w:rPr>
                <w:rFonts w:ascii="宋体" w:hAnsi="宋体"/>
              </w:rPr>
            </w:pPr>
          </w:p>
        </w:tc>
      </w:tr>
      <w:bookmarkEnd w:id="0"/>
    </w:tbl>
    <w:p w14:paraId="486CFE9B" w14:textId="77777777" w:rsidR="00E06D63" w:rsidRDefault="00E06D63" w:rsidP="0079059F">
      <w:pPr>
        <w:pStyle w:val="ae"/>
        <w:spacing w:line="360" w:lineRule="auto"/>
        <w:jc w:val="both"/>
        <w:sectPr w:rsidR="00E06D63" w:rsidSect="00406BB0">
          <w:footerReference w:type="default" r:id="rId13"/>
          <w:pgSz w:w="11906" w:h="16838"/>
          <w:pgMar w:top="1440" w:right="1800" w:bottom="1440" w:left="1800" w:header="851" w:footer="680" w:gutter="0"/>
          <w:cols w:space="425"/>
          <w:docGrid w:type="lines" w:linePitch="312"/>
        </w:sectPr>
      </w:pPr>
    </w:p>
    <w:sdt>
      <w:sdtPr>
        <w:rPr>
          <w:b w:val="0"/>
          <w:bCs w:val="0"/>
          <w:kern w:val="2"/>
          <w:sz w:val="21"/>
          <w:szCs w:val="22"/>
          <w:lang w:val="zh-CN"/>
        </w:rPr>
        <w:id w:val="-432051874"/>
        <w:docPartObj>
          <w:docPartGallery w:val="Table of Contents"/>
          <w:docPartUnique/>
        </w:docPartObj>
      </w:sdtPr>
      <w:sdtEndPr/>
      <w:sdtContent>
        <w:p w14:paraId="187054C1" w14:textId="77777777" w:rsidR="00E06D63" w:rsidRDefault="00433E66" w:rsidP="0079059F">
          <w:pPr>
            <w:pStyle w:val="TOC20"/>
            <w:spacing w:line="360" w:lineRule="auto"/>
            <w:jc w:val="center"/>
            <w:rPr>
              <w:b w:val="0"/>
            </w:rPr>
          </w:pPr>
          <w:r w:rsidRPr="00904A8D">
            <w:rPr>
              <w:lang w:val="zh-CN"/>
            </w:rPr>
            <w:t>目录</w:t>
          </w:r>
        </w:p>
        <w:p w14:paraId="48BDBB48" w14:textId="333C006C" w:rsidR="00A57FF1" w:rsidRDefault="00433E66">
          <w:pPr>
            <w:pStyle w:val="TOC1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2814292" w:history="1">
            <w:r w:rsidR="00A57FF1" w:rsidRPr="00F3188F">
              <w:rPr>
                <w:rStyle w:val="ac"/>
                <w:noProof/>
              </w:rPr>
              <w:t>修订记录</w:t>
            </w:r>
            <w:r w:rsidR="00A57FF1">
              <w:rPr>
                <w:noProof/>
                <w:webHidden/>
              </w:rPr>
              <w:tab/>
            </w:r>
            <w:r w:rsidR="00A57FF1">
              <w:rPr>
                <w:noProof/>
                <w:webHidden/>
              </w:rPr>
              <w:fldChar w:fldCharType="begin"/>
            </w:r>
            <w:r w:rsidR="00A57FF1">
              <w:rPr>
                <w:noProof/>
                <w:webHidden/>
              </w:rPr>
              <w:instrText xml:space="preserve"> PAGEREF _Toc102814292 \h </w:instrText>
            </w:r>
            <w:r w:rsidR="00A57FF1">
              <w:rPr>
                <w:noProof/>
                <w:webHidden/>
              </w:rPr>
            </w:r>
            <w:r w:rsidR="00A57FF1">
              <w:rPr>
                <w:noProof/>
                <w:webHidden/>
              </w:rPr>
              <w:fldChar w:fldCharType="separate"/>
            </w:r>
            <w:r w:rsidR="00A57FF1">
              <w:rPr>
                <w:noProof/>
                <w:webHidden/>
              </w:rPr>
              <w:t>2</w:t>
            </w:r>
            <w:r w:rsidR="00A57FF1">
              <w:rPr>
                <w:noProof/>
                <w:webHidden/>
              </w:rPr>
              <w:fldChar w:fldCharType="end"/>
            </w:r>
          </w:hyperlink>
        </w:p>
        <w:p w14:paraId="31C68BE1" w14:textId="50F677E3" w:rsidR="00A57FF1" w:rsidRDefault="003261A7">
          <w:pPr>
            <w:pStyle w:val="TOC1"/>
            <w:rPr>
              <w:noProof/>
            </w:rPr>
          </w:pPr>
          <w:hyperlink w:anchor="_Toc102814293" w:history="1">
            <w:r w:rsidR="00A57FF1" w:rsidRPr="00F3188F">
              <w:rPr>
                <w:rStyle w:val="ac"/>
                <w:noProof/>
              </w:rPr>
              <w:t>1.</w:t>
            </w:r>
            <w:r w:rsidR="00A57FF1">
              <w:rPr>
                <w:noProof/>
              </w:rPr>
              <w:tab/>
            </w:r>
            <w:r w:rsidR="00A57FF1" w:rsidRPr="00F3188F">
              <w:rPr>
                <w:rStyle w:val="ac"/>
                <w:noProof/>
              </w:rPr>
              <w:t>I2C协议原理</w:t>
            </w:r>
            <w:r w:rsidR="00A57FF1">
              <w:rPr>
                <w:noProof/>
                <w:webHidden/>
              </w:rPr>
              <w:tab/>
            </w:r>
            <w:r w:rsidR="00A57FF1">
              <w:rPr>
                <w:noProof/>
                <w:webHidden/>
              </w:rPr>
              <w:fldChar w:fldCharType="begin"/>
            </w:r>
            <w:r w:rsidR="00A57FF1">
              <w:rPr>
                <w:noProof/>
                <w:webHidden/>
              </w:rPr>
              <w:instrText xml:space="preserve"> PAGEREF _Toc102814293 \h </w:instrText>
            </w:r>
            <w:r w:rsidR="00A57FF1">
              <w:rPr>
                <w:noProof/>
                <w:webHidden/>
              </w:rPr>
            </w:r>
            <w:r w:rsidR="00A57FF1">
              <w:rPr>
                <w:noProof/>
                <w:webHidden/>
              </w:rPr>
              <w:fldChar w:fldCharType="separate"/>
            </w:r>
            <w:r w:rsidR="00A57FF1">
              <w:rPr>
                <w:noProof/>
                <w:webHidden/>
              </w:rPr>
              <w:t>1</w:t>
            </w:r>
            <w:r w:rsidR="00A57FF1">
              <w:rPr>
                <w:noProof/>
                <w:webHidden/>
              </w:rPr>
              <w:fldChar w:fldCharType="end"/>
            </w:r>
          </w:hyperlink>
        </w:p>
        <w:p w14:paraId="28F0FE99" w14:textId="19137DDA" w:rsidR="00A57FF1" w:rsidRDefault="003261A7">
          <w:pPr>
            <w:pStyle w:val="TOC1"/>
            <w:rPr>
              <w:noProof/>
            </w:rPr>
          </w:pPr>
          <w:hyperlink w:anchor="_Toc102814294" w:history="1">
            <w:r w:rsidR="00A57FF1" w:rsidRPr="00F3188F">
              <w:rPr>
                <w:rStyle w:val="ac"/>
                <w:noProof/>
              </w:rPr>
              <w:t>2.</w:t>
            </w:r>
            <w:r w:rsidR="00A57FF1">
              <w:rPr>
                <w:noProof/>
              </w:rPr>
              <w:tab/>
            </w:r>
            <w:r w:rsidR="00A57FF1" w:rsidRPr="00F3188F">
              <w:rPr>
                <w:rStyle w:val="ac"/>
                <w:noProof/>
              </w:rPr>
              <w:t>工程实现</w:t>
            </w:r>
            <w:r w:rsidR="00A57FF1">
              <w:rPr>
                <w:noProof/>
                <w:webHidden/>
              </w:rPr>
              <w:tab/>
            </w:r>
            <w:r w:rsidR="00A57FF1">
              <w:rPr>
                <w:noProof/>
                <w:webHidden/>
              </w:rPr>
              <w:fldChar w:fldCharType="begin"/>
            </w:r>
            <w:r w:rsidR="00A57FF1">
              <w:rPr>
                <w:noProof/>
                <w:webHidden/>
              </w:rPr>
              <w:instrText xml:space="preserve"> PAGEREF _Toc102814294 \h </w:instrText>
            </w:r>
            <w:r w:rsidR="00A57FF1">
              <w:rPr>
                <w:noProof/>
                <w:webHidden/>
              </w:rPr>
            </w:r>
            <w:r w:rsidR="00A57FF1">
              <w:rPr>
                <w:noProof/>
                <w:webHidden/>
              </w:rPr>
              <w:fldChar w:fldCharType="separate"/>
            </w:r>
            <w:r w:rsidR="00A57FF1">
              <w:rPr>
                <w:noProof/>
                <w:webHidden/>
              </w:rPr>
              <w:t>1</w:t>
            </w:r>
            <w:r w:rsidR="00A57FF1">
              <w:rPr>
                <w:noProof/>
                <w:webHidden/>
              </w:rPr>
              <w:fldChar w:fldCharType="end"/>
            </w:r>
          </w:hyperlink>
        </w:p>
        <w:p w14:paraId="4063EE7A" w14:textId="3F4928A5" w:rsidR="00A57FF1" w:rsidRDefault="003261A7">
          <w:pPr>
            <w:pStyle w:val="TOC2"/>
            <w:rPr>
              <w:noProof/>
            </w:rPr>
          </w:pPr>
          <w:hyperlink w:anchor="_Toc102814295" w:history="1">
            <w:r w:rsidR="00A57FF1" w:rsidRPr="00F3188F">
              <w:rPr>
                <w:rStyle w:val="ac"/>
                <w:noProof/>
              </w:rPr>
              <w:t>2.1. 需求分析</w:t>
            </w:r>
            <w:r w:rsidR="00A57FF1">
              <w:rPr>
                <w:noProof/>
                <w:webHidden/>
              </w:rPr>
              <w:tab/>
            </w:r>
            <w:r w:rsidR="00A57FF1">
              <w:rPr>
                <w:noProof/>
                <w:webHidden/>
              </w:rPr>
              <w:fldChar w:fldCharType="begin"/>
            </w:r>
            <w:r w:rsidR="00A57FF1">
              <w:rPr>
                <w:noProof/>
                <w:webHidden/>
              </w:rPr>
              <w:instrText xml:space="preserve"> PAGEREF _Toc102814295 \h </w:instrText>
            </w:r>
            <w:r w:rsidR="00A57FF1">
              <w:rPr>
                <w:noProof/>
                <w:webHidden/>
              </w:rPr>
            </w:r>
            <w:r w:rsidR="00A57FF1">
              <w:rPr>
                <w:noProof/>
                <w:webHidden/>
              </w:rPr>
              <w:fldChar w:fldCharType="separate"/>
            </w:r>
            <w:r w:rsidR="00A57FF1">
              <w:rPr>
                <w:noProof/>
                <w:webHidden/>
              </w:rPr>
              <w:t>1</w:t>
            </w:r>
            <w:r w:rsidR="00A57FF1">
              <w:rPr>
                <w:noProof/>
                <w:webHidden/>
              </w:rPr>
              <w:fldChar w:fldCharType="end"/>
            </w:r>
          </w:hyperlink>
        </w:p>
        <w:p w14:paraId="54C08F51" w14:textId="215C2BA7" w:rsidR="00A57FF1" w:rsidRDefault="003261A7">
          <w:pPr>
            <w:pStyle w:val="TOC2"/>
            <w:rPr>
              <w:noProof/>
            </w:rPr>
          </w:pPr>
          <w:hyperlink w:anchor="_Toc102814296" w:history="1">
            <w:r w:rsidR="00A57FF1" w:rsidRPr="00F3188F">
              <w:rPr>
                <w:rStyle w:val="ac"/>
                <w:noProof/>
              </w:rPr>
              <w:t>2.2. 系统架构</w:t>
            </w:r>
            <w:r w:rsidR="00A57FF1">
              <w:rPr>
                <w:noProof/>
                <w:webHidden/>
              </w:rPr>
              <w:tab/>
            </w:r>
            <w:r w:rsidR="00A57FF1">
              <w:rPr>
                <w:noProof/>
                <w:webHidden/>
              </w:rPr>
              <w:fldChar w:fldCharType="begin"/>
            </w:r>
            <w:r w:rsidR="00A57FF1">
              <w:rPr>
                <w:noProof/>
                <w:webHidden/>
              </w:rPr>
              <w:instrText xml:space="preserve"> PAGEREF _Toc102814296 \h </w:instrText>
            </w:r>
            <w:r w:rsidR="00A57FF1">
              <w:rPr>
                <w:noProof/>
                <w:webHidden/>
              </w:rPr>
            </w:r>
            <w:r w:rsidR="00A57FF1">
              <w:rPr>
                <w:noProof/>
                <w:webHidden/>
              </w:rPr>
              <w:fldChar w:fldCharType="separate"/>
            </w:r>
            <w:r w:rsidR="00A57FF1">
              <w:rPr>
                <w:noProof/>
                <w:webHidden/>
              </w:rPr>
              <w:t>1</w:t>
            </w:r>
            <w:r w:rsidR="00A57FF1">
              <w:rPr>
                <w:noProof/>
                <w:webHidden/>
              </w:rPr>
              <w:fldChar w:fldCharType="end"/>
            </w:r>
          </w:hyperlink>
        </w:p>
        <w:p w14:paraId="7A46FDD3" w14:textId="23414270" w:rsidR="00A57FF1" w:rsidRDefault="003261A7">
          <w:pPr>
            <w:pStyle w:val="TOC2"/>
            <w:rPr>
              <w:noProof/>
            </w:rPr>
          </w:pPr>
          <w:hyperlink w:anchor="_Toc102814297" w:history="1">
            <w:r w:rsidR="00A57FF1" w:rsidRPr="00F3188F">
              <w:rPr>
                <w:rStyle w:val="ac"/>
                <w:noProof/>
              </w:rPr>
              <w:t>2.3. 模块划分</w:t>
            </w:r>
            <w:r w:rsidR="00A57FF1">
              <w:rPr>
                <w:noProof/>
                <w:webHidden/>
              </w:rPr>
              <w:tab/>
            </w:r>
            <w:r w:rsidR="00A57FF1">
              <w:rPr>
                <w:noProof/>
                <w:webHidden/>
              </w:rPr>
              <w:fldChar w:fldCharType="begin"/>
            </w:r>
            <w:r w:rsidR="00A57FF1">
              <w:rPr>
                <w:noProof/>
                <w:webHidden/>
              </w:rPr>
              <w:instrText xml:space="preserve"> PAGEREF _Toc102814297 \h </w:instrText>
            </w:r>
            <w:r w:rsidR="00A57FF1">
              <w:rPr>
                <w:noProof/>
                <w:webHidden/>
              </w:rPr>
            </w:r>
            <w:r w:rsidR="00A57FF1">
              <w:rPr>
                <w:noProof/>
                <w:webHidden/>
              </w:rPr>
              <w:fldChar w:fldCharType="separate"/>
            </w:r>
            <w:r w:rsidR="00A57FF1">
              <w:rPr>
                <w:noProof/>
                <w:webHidden/>
              </w:rPr>
              <w:t>1</w:t>
            </w:r>
            <w:r w:rsidR="00A57FF1">
              <w:rPr>
                <w:noProof/>
                <w:webHidden/>
              </w:rPr>
              <w:fldChar w:fldCharType="end"/>
            </w:r>
          </w:hyperlink>
        </w:p>
        <w:p w14:paraId="10847AF8" w14:textId="4D4A756B" w:rsidR="00A57FF1" w:rsidRDefault="003261A7">
          <w:pPr>
            <w:pStyle w:val="TOC3"/>
            <w:rPr>
              <w:noProof/>
            </w:rPr>
          </w:pPr>
          <w:hyperlink w:anchor="_Toc102814298" w:history="1">
            <w:r w:rsidR="00A57FF1" w:rsidRPr="00F3188F">
              <w:rPr>
                <w:rStyle w:val="ac"/>
                <w:noProof/>
              </w:rPr>
              <w:t>2.3.1. 从机模块</w:t>
            </w:r>
            <w:r w:rsidR="00A57FF1">
              <w:rPr>
                <w:noProof/>
                <w:webHidden/>
              </w:rPr>
              <w:tab/>
            </w:r>
            <w:r w:rsidR="00A57FF1">
              <w:rPr>
                <w:noProof/>
                <w:webHidden/>
              </w:rPr>
              <w:fldChar w:fldCharType="begin"/>
            </w:r>
            <w:r w:rsidR="00A57FF1">
              <w:rPr>
                <w:noProof/>
                <w:webHidden/>
              </w:rPr>
              <w:instrText xml:space="preserve"> PAGEREF _Toc102814298 \h </w:instrText>
            </w:r>
            <w:r w:rsidR="00A57FF1">
              <w:rPr>
                <w:noProof/>
                <w:webHidden/>
              </w:rPr>
            </w:r>
            <w:r w:rsidR="00A57FF1">
              <w:rPr>
                <w:noProof/>
                <w:webHidden/>
              </w:rPr>
              <w:fldChar w:fldCharType="separate"/>
            </w:r>
            <w:r w:rsidR="00A57FF1">
              <w:rPr>
                <w:noProof/>
                <w:webHidden/>
              </w:rPr>
              <w:t>1</w:t>
            </w:r>
            <w:r w:rsidR="00A57FF1">
              <w:rPr>
                <w:noProof/>
                <w:webHidden/>
              </w:rPr>
              <w:fldChar w:fldCharType="end"/>
            </w:r>
          </w:hyperlink>
        </w:p>
        <w:p w14:paraId="456E448D" w14:textId="6D19696F" w:rsidR="00A57FF1" w:rsidRDefault="003261A7">
          <w:pPr>
            <w:pStyle w:val="TOC2"/>
            <w:rPr>
              <w:noProof/>
            </w:rPr>
          </w:pPr>
          <w:hyperlink w:anchor="_Toc102814299" w:history="1">
            <w:r w:rsidR="00A57FF1" w:rsidRPr="00F3188F">
              <w:rPr>
                <w:rStyle w:val="ac"/>
                <w:noProof/>
              </w:rPr>
              <w:t>2.4. 状态转移图</w:t>
            </w:r>
            <w:r w:rsidR="00A57FF1">
              <w:rPr>
                <w:noProof/>
                <w:webHidden/>
              </w:rPr>
              <w:tab/>
            </w:r>
            <w:r w:rsidR="00A57FF1">
              <w:rPr>
                <w:noProof/>
                <w:webHidden/>
              </w:rPr>
              <w:fldChar w:fldCharType="begin"/>
            </w:r>
            <w:r w:rsidR="00A57FF1">
              <w:rPr>
                <w:noProof/>
                <w:webHidden/>
              </w:rPr>
              <w:instrText xml:space="preserve"> PAGEREF _Toc102814299 \h </w:instrText>
            </w:r>
            <w:r w:rsidR="00A57FF1">
              <w:rPr>
                <w:noProof/>
                <w:webHidden/>
              </w:rPr>
            </w:r>
            <w:r w:rsidR="00A57FF1">
              <w:rPr>
                <w:noProof/>
                <w:webHidden/>
              </w:rPr>
              <w:fldChar w:fldCharType="separate"/>
            </w:r>
            <w:r w:rsidR="00A57FF1">
              <w:rPr>
                <w:noProof/>
                <w:webHidden/>
              </w:rPr>
              <w:t>2</w:t>
            </w:r>
            <w:r w:rsidR="00A57FF1">
              <w:rPr>
                <w:noProof/>
                <w:webHidden/>
              </w:rPr>
              <w:fldChar w:fldCharType="end"/>
            </w:r>
          </w:hyperlink>
        </w:p>
        <w:p w14:paraId="3248A180" w14:textId="5BF1D1F7" w:rsidR="00A57FF1" w:rsidRDefault="003261A7">
          <w:pPr>
            <w:pStyle w:val="TOC2"/>
            <w:rPr>
              <w:noProof/>
            </w:rPr>
          </w:pPr>
          <w:hyperlink w:anchor="_Toc102814300" w:history="1">
            <w:r w:rsidR="00A57FF1" w:rsidRPr="00F3188F">
              <w:rPr>
                <w:rStyle w:val="ac"/>
                <w:noProof/>
              </w:rPr>
              <w:t>2.5. 时序图</w:t>
            </w:r>
            <w:r w:rsidR="00A57FF1">
              <w:rPr>
                <w:noProof/>
                <w:webHidden/>
              </w:rPr>
              <w:tab/>
            </w:r>
            <w:r w:rsidR="00A57FF1">
              <w:rPr>
                <w:noProof/>
                <w:webHidden/>
              </w:rPr>
              <w:fldChar w:fldCharType="begin"/>
            </w:r>
            <w:r w:rsidR="00A57FF1">
              <w:rPr>
                <w:noProof/>
                <w:webHidden/>
              </w:rPr>
              <w:instrText xml:space="preserve"> PAGEREF _Toc102814300 \h </w:instrText>
            </w:r>
            <w:r w:rsidR="00A57FF1">
              <w:rPr>
                <w:noProof/>
                <w:webHidden/>
              </w:rPr>
            </w:r>
            <w:r w:rsidR="00A57FF1">
              <w:rPr>
                <w:noProof/>
                <w:webHidden/>
              </w:rPr>
              <w:fldChar w:fldCharType="separate"/>
            </w:r>
            <w:r w:rsidR="00A57FF1">
              <w:rPr>
                <w:noProof/>
                <w:webHidden/>
              </w:rPr>
              <w:t>2</w:t>
            </w:r>
            <w:r w:rsidR="00A57FF1">
              <w:rPr>
                <w:noProof/>
                <w:webHidden/>
              </w:rPr>
              <w:fldChar w:fldCharType="end"/>
            </w:r>
          </w:hyperlink>
        </w:p>
        <w:p w14:paraId="276881E5" w14:textId="01F37F16" w:rsidR="00A57FF1" w:rsidRDefault="003261A7">
          <w:pPr>
            <w:pStyle w:val="TOC2"/>
            <w:rPr>
              <w:noProof/>
            </w:rPr>
          </w:pPr>
          <w:hyperlink w:anchor="_Toc102814301" w:history="1">
            <w:r w:rsidR="00A57FF1" w:rsidRPr="00F3188F">
              <w:rPr>
                <w:rStyle w:val="ac"/>
                <w:noProof/>
              </w:rPr>
              <w:t>2.6. 代码设计</w:t>
            </w:r>
            <w:r w:rsidR="00A57FF1">
              <w:rPr>
                <w:noProof/>
                <w:webHidden/>
              </w:rPr>
              <w:tab/>
            </w:r>
            <w:r w:rsidR="00A57FF1">
              <w:rPr>
                <w:noProof/>
                <w:webHidden/>
              </w:rPr>
              <w:fldChar w:fldCharType="begin"/>
            </w:r>
            <w:r w:rsidR="00A57FF1">
              <w:rPr>
                <w:noProof/>
                <w:webHidden/>
              </w:rPr>
              <w:instrText xml:space="preserve"> PAGEREF _Toc102814301 \h </w:instrText>
            </w:r>
            <w:r w:rsidR="00A57FF1">
              <w:rPr>
                <w:noProof/>
                <w:webHidden/>
              </w:rPr>
            </w:r>
            <w:r w:rsidR="00A57FF1">
              <w:rPr>
                <w:noProof/>
                <w:webHidden/>
              </w:rPr>
              <w:fldChar w:fldCharType="separate"/>
            </w:r>
            <w:r w:rsidR="00A57FF1">
              <w:rPr>
                <w:noProof/>
                <w:webHidden/>
              </w:rPr>
              <w:t>3</w:t>
            </w:r>
            <w:r w:rsidR="00A57FF1">
              <w:rPr>
                <w:noProof/>
                <w:webHidden/>
              </w:rPr>
              <w:fldChar w:fldCharType="end"/>
            </w:r>
          </w:hyperlink>
        </w:p>
        <w:p w14:paraId="6F4BF239" w14:textId="444939EA" w:rsidR="00A57FF1" w:rsidRDefault="003261A7">
          <w:pPr>
            <w:pStyle w:val="TOC2"/>
            <w:rPr>
              <w:noProof/>
            </w:rPr>
          </w:pPr>
          <w:hyperlink w:anchor="_Toc102814302" w:history="1">
            <w:r w:rsidR="00A57FF1" w:rsidRPr="00F3188F">
              <w:rPr>
                <w:rStyle w:val="ac"/>
                <w:noProof/>
              </w:rPr>
              <w:t>2.7. 仿真测试</w:t>
            </w:r>
            <w:r w:rsidR="00A57FF1">
              <w:rPr>
                <w:noProof/>
                <w:webHidden/>
              </w:rPr>
              <w:tab/>
            </w:r>
            <w:r w:rsidR="00A57FF1">
              <w:rPr>
                <w:noProof/>
                <w:webHidden/>
              </w:rPr>
              <w:fldChar w:fldCharType="begin"/>
            </w:r>
            <w:r w:rsidR="00A57FF1">
              <w:rPr>
                <w:noProof/>
                <w:webHidden/>
              </w:rPr>
              <w:instrText xml:space="preserve"> PAGEREF _Toc102814302 \h </w:instrText>
            </w:r>
            <w:r w:rsidR="00A57FF1">
              <w:rPr>
                <w:noProof/>
                <w:webHidden/>
              </w:rPr>
            </w:r>
            <w:r w:rsidR="00A57FF1">
              <w:rPr>
                <w:noProof/>
                <w:webHidden/>
              </w:rPr>
              <w:fldChar w:fldCharType="separate"/>
            </w:r>
            <w:r w:rsidR="00A57FF1">
              <w:rPr>
                <w:noProof/>
                <w:webHidden/>
              </w:rPr>
              <w:t>3</w:t>
            </w:r>
            <w:r w:rsidR="00A57FF1">
              <w:rPr>
                <w:noProof/>
                <w:webHidden/>
              </w:rPr>
              <w:fldChar w:fldCharType="end"/>
            </w:r>
          </w:hyperlink>
        </w:p>
        <w:p w14:paraId="4F987236" w14:textId="2A89AF32" w:rsidR="00A57FF1" w:rsidRDefault="003261A7">
          <w:pPr>
            <w:pStyle w:val="TOC2"/>
            <w:rPr>
              <w:noProof/>
            </w:rPr>
          </w:pPr>
          <w:hyperlink w:anchor="_Toc102814303" w:history="1">
            <w:r w:rsidR="00A57FF1" w:rsidRPr="00F3188F">
              <w:rPr>
                <w:rStyle w:val="ac"/>
                <w:noProof/>
              </w:rPr>
              <w:t>2.8. 板级验证</w:t>
            </w:r>
            <w:r w:rsidR="00A57FF1">
              <w:rPr>
                <w:noProof/>
                <w:webHidden/>
              </w:rPr>
              <w:tab/>
            </w:r>
            <w:r w:rsidR="00A57FF1">
              <w:rPr>
                <w:noProof/>
                <w:webHidden/>
              </w:rPr>
              <w:fldChar w:fldCharType="begin"/>
            </w:r>
            <w:r w:rsidR="00A57FF1">
              <w:rPr>
                <w:noProof/>
                <w:webHidden/>
              </w:rPr>
              <w:instrText xml:space="preserve"> PAGEREF _Toc102814303 \h </w:instrText>
            </w:r>
            <w:r w:rsidR="00A57FF1">
              <w:rPr>
                <w:noProof/>
                <w:webHidden/>
              </w:rPr>
            </w:r>
            <w:r w:rsidR="00A57FF1">
              <w:rPr>
                <w:noProof/>
                <w:webHidden/>
              </w:rPr>
              <w:fldChar w:fldCharType="separate"/>
            </w:r>
            <w:r w:rsidR="00A57FF1">
              <w:rPr>
                <w:noProof/>
                <w:webHidden/>
              </w:rPr>
              <w:t>3</w:t>
            </w:r>
            <w:r w:rsidR="00A57FF1">
              <w:rPr>
                <w:noProof/>
                <w:webHidden/>
              </w:rPr>
              <w:fldChar w:fldCharType="end"/>
            </w:r>
          </w:hyperlink>
        </w:p>
        <w:p w14:paraId="59BCD36F" w14:textId="2662650D" w:rsidR="00E06D63" w:rsidRDefault="00433E66" w:rsidP="0079059F">
          <w:pPr>
            <w:spacing w:line="360" w:lineRule="auto"/>
            <w:sectPr w:rsidR="00E06D63" w:rsidSect="00406BB0">
              <w:headerReference w:type="default" r:id="rId14"/>
              <w:footerReference w:type="default" r:id="rId15"/>
              <w:pgSz w:w="11906" w:h="16838"/>
              <w:pgMar w:top="1440" w:right="1800" w:bottom="1440" w:left="1800" w:header="851" w:footer="680" w:gutter="0"/>
              <w:cols w:space="425"/>
              <w:docGrid w:type="lines" w:linePitch="312"/>
            </w:sect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3C0836CC" w14:textId="7021BC2C" w:rsidR="00E06D63" w:rsidRDefault="00AD08D2" w:rsidP="0079059F">
      <w:pPr>
        <w:pStyle w:val="1"/>
        <w:spacing w:line="360" w:lineRule="auto"/>
      </w:pPr>
      <w:bookmarkStart w:id="2" w:name="_Toc102814293"/>
      <w:r>
        <w:rPr>
          <w:rFonts w:hint="eastAsia"/>
        </w:rPr>
        <w:lastRenderedPageBreak/>
        <w:t>I2C协议原理</w:t>
      </w:r>
      <w:bookmarkEnd w:id="2"/>
    </w:p>
    <w:p w14:paraId="76436E23" w14:textId="14C3A853" w:rsidR="00FD15E6" w:rsidRDefault="00AD08D2" w:rsidP="0033659B">
      <w:r>
        <w:rPr>
          <w:rFonts w:hint="eastAsia"/>
        </w:rPr>
        <w:t>参考</w:t>
      </w:r>
      <w:hyperlink r:id="rId16" w:history="1">
        <w:r w:rsidRPr="00AD08D2">
          <w:rPr>
            <w:rStyle w:val="ac"/>
            <w:rFonts w:hint="eastAsia"/>
          </w:rPr>
          <w:t>“</w:t>
        </w:r>
        <w:r w:rsidRPr="00AD08D2">
          <w:rPr>
            <w:rStyle w:val="ac"/>
          </w:rPr>
          <w:t>IIC接口设计.docx”</w:t>
        </w:r>
      </w:hyperlink>
      <w:r>
        <w:rPr>
          <w:rFonts w:hint="eastAsia"/>
        </w:rPr>
        <w:t>原理部分</w:t>
      </w:r>
    </w:p>
    <w:p w14:paraId="311D3884" w14:textId="4ECDC09F" w:rsidR="00477A03" w:rsidRDefault="00477A03" w:rsidP="0033659B"/>
    <w:p w14:paraId="4663679B" w14:textId="6E8A88F6" w:rsidR="00477A03" w:rsidRDefault="00477A03" w:rsidP="0033659B"/>
    <w:p w14:paraId="53B53589" w14:textId="77777777" w:rsidR="00477A03" w:rsidRDefault="00477A03" w:rsidP="0033659B"/>
    <w:p w14:paraId="2016D5A2" w14:textId="77777777" w:rsidR="00FD15E6" w:rsidRDefault="00FD15E6">
      <w:pPr>
        <w:widowControl/>
        <w:jc w:val="left"/>
      </w:pPr>
      <w:r>
        <w:br w:type="page"/>
      </w:r>
    </w:p>
    <w:p w14:paraId="06D8D2DD" w14:textId="45045E80" w:rsidR="00E06D63" w:rsidRDefault="00FB3D18" w:rsidP="0079059F">
      <w:pPr>
        <w:pStyle w:val="1"/>
        <w:spacing w:line="360" w:lineRule="auto"/>
      </w:pPr>
      <w:bookmarkStart w:id="3" w:name="lsos-1642665554919"/>
      <w:bookmarkStart w:id="4" w:name="WSkt-1642665481950"/>
      <w:bookmarkStart w:id="5" w:name="_Toc102814294"/>
      <w:bookmarkEnd w:id="3"/>
      <w:bookmarkEnd w:id="4"/>
      <w:r>
        <w:rPr>
          <w:rFonts w:hint="eastAsia"/>
        </w:rPr>
        <w:lastRenderedPageBreak/>
        <w:t>工程实现</w:t>
      </w:r>
      <w:bookmarkEnd w:id="5"/>
    </w:p>
    <w:p w14:paraId="0E1FB8EB" w14:textId="40716FE4" w:rsidR="00C367E1" w:rsidRDefault="00DB13DD" w:rsidP="000320F2">
      <w:pPr>
        <w:pStyle w:val="2"/>
      </w:pPr>
      <w:bookmarkStart w:id="6" w:name="_Toc102814295"/>
      <w:r>
        <w:rPr>
          <w:rFonts w:hint="eastAsia"/>
        </w:rPr>
        <w:t>需求分析</w:t>
      </w:r>
      <w:bookmarkEnd w:id="6"/>
    </w:p>
    <w:p w14:paraId="5ADE4349" w14:textId="4FE88E78" w:rsidR="00DB13DD" w:rsidRDefault="00DB13DD" w:rsidP="00DB13DD">
      <w:r>
        <w:rPr>
          <w:rFonts w:hint="eastAsia"/>
        </w:rPr>
        <w:t>编写一个IIC从机模块，可以实现主机对其进行数据的读写</w:t>
      </w:r>
    </w:p>
    <w:p w14:paraId="27AE5E8C" w14:textId="2D8DBA44" w:rsidR="005C6B36" w:rsidRPr="00DB13DD" w:rsidRDefault="00B25701" w:rsidP="00DB13DD">
      <w:r>
        <w:rPr>
          <w:rFonts w:hint="eastAsia"/>
        </w:rPr>
        <w:t>要求SCLK频率可改</w:t>
      </w:r>
    </w:p>
    <w:p w14:paraId="65392955" w14:textId="052D8D43" w:rsidR="00E349F0" w:rsidRDefault="00FF3085" w:rsidP="00D82892">
      <w:pPr>
        <w:pStyle w:val="2"/>
      </w:pPr>
      <w:bookmarkStart w:id="7" w:name="UhEv-1642734933476"/>
      <w:bookmarkStart w:id="8" w:name="i0fH-1642735780886"/>
      <w:bookmarkStart w:id="9" w:name="tbtU-1642735142647"/>
      <w:bookmarkStart w:id="10" w:name="zXgz-1642746388352"/>
      <w:bookmarkStart w:id="11" w:name="5aoi-1642735042751"/>
      <w:bookmarkStart w:id="12" w:name="_Toc102814296"/>
      <w:bookmarkEnd w:id="7"/>
      <w:bookmarkEnd w:id="8"/>
      <w:bookmarkEnd w:id="9"/>
      <w:bookmarkEnd w:id="10"/>
      <w:bookmarkEnd w:id="11"/>
      <w:r>
        <w:rPr>
          <w:rFonts w:hint="eastAsia"/>
        </w:rPr>
        <w:t>系统架构</w:t>
      </w:r>
      <w:bookmarkStart w:id="13" w:name="w2mB-1642678103941"/>
      <w:bookmarkStart w:id="14" w:name="K3Az-1642756037893"/>
      <w:bookmarkStart w:id="15" w:name="fk6L-1642756092153"/>
      <w:bookmarkEnd w:id="12"/>
      <w:bookmarkEnd w:id="13"/>
      <w:bookmarkEnd w:id="14"/>
      <w:bookmarkEnd w:id="15"/>
    </w:p>
    <w:p w14:paraId="3F90E80E" w14:textId="719778A9" w:rsidR="00D82892" w:rsidRDefault="00D82892" w:rsidP="00175C57">
      <w:pPr>
        <w:jc w:val="center"/>
      </w:pPr>
      <w:r>
        <w:object w:dxaOrig="5145" w:dyaOrig="1740" w14:anchorId="16A27F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pt;height:86.5pt" o:ole="">
            <v:imagedata r:id="rId17" o:title=""/>
          </v:shape>
          <o:OLEObject Type="Embed" ProgID="Visio.Drawing.15" ShapeID="_x0000_i1025" DrawAspect="Content" ObjectID="_1713456429" r:id="rId18"/>
        </w:object>
      </w:r>
    </w:p>
    <w:p w14:paraId="5AFCEEE5" w14:textId="758FC6F4" w:rsidR="00D82892" w:rsidRDefault="00D82892" w:rsidP="00FC74F0">
      <w:pPr>
        <w:pStyle w:val="2"/>
      </w:pPr>
      <w:bookmarkStart w:id="16" w:name="_Toc102814297"/>
      <w:r>
        <w:rPr>
          <w:rFonts w:hint="eastAsia"/>
        </w:rPr>
        <w:t>模块划分</w:t>
      </w:r>
      <w:bookmarkEnd w:id="16"/>
    </w:p>
    <w:p w14:paraId="27D08690" w14:textId="3FAFF6F3" w:rsidR="007F6618" w:rsidRDefault="007F6618" w:rsidP="00815E1D">
      <w:pPr>
        <w:pStyle w:val="3"/>
      </w:pPr>
      <w:bookmarkStart w:id="17" w:name="_Toc102814298"/>
      <w:r>
        <w:rPr>
          <w:rFonts w:hint="eastAsia"/>
        </w:rPr>
        <w:t>从机模块</w:t>
      </w:r>
      <w:bookmarkEnd w:id="17"/>
    </w:p>
    <w:p w14:paraId="5CA18E7C" w14:textId="3CE40C74" w:rsidR="007F6618" w:rsidRPr="00815E1D" w:rsidRDefault="007F6618" w:rsidP="007F6618">
      <w:pPr>
        <w:rPr>
          <w:b/>
          <w:bCs/>
        </w:rPr>
      </w:pPr>
      <w:r w:rsidRPr="00815E1D">
        <w:rPr>
          <w:rFonts w:hint="eastAsia"/>
          <w:b/>
          <w:bCs/>
        </w:rPr>
        <w:t>模块框图</w:t>
      </w:r>
    </w:p>
    <w:p w14:paraId="5FD722F1" w14:textId="13BE9D14" w:rsidR="00D82892" w:rsidRDefault="00D27743" w:rsidP="00815E1D">
      <w:pPr>
        <w:jc w:val="center"/>
      </w:pPr>
      <w:r>
        <w:object w:dxaOrig="5175" w:dyaOrig="1920" w14:anchorId="2A8FE259">
          <v:shape id="_x0000_i1026" type="#_x0000_t75" style="width:258.5pt;height:96pt" o:ole="">
            <v:imagedata r:id="rId19" o:title=""/>
          </v:shape>
          <o:OLEObject Type="Embed" ProgID="Visio.Drawing.15" ShapeID="_x0000_i1026" DrawAspect="Content" ObjectID="_1713456430" r:id="rId20"/>
        </w:object>
      </w:r>
    </w:p>
    <w:p w14:paraId="129CC110" w14:textId="4E23DF92" w:rsidR="007F6618" w:rsidRDefault="007F6618" w:rsidP="00D82892">
      <w:pPr>
        <w:rPr>
          <w:b/>
          <w:bCs/>
        </w:rPr>
      </w:pPr>
      <w:r w:rsidRPr="00815E1D">
        <w:rPr>
          <w:rFonts w:hint="eastAsia"/>
          <w:b/>
          <w:bCs/>
        </w:rPr>
        <w:t>信号</w:t>
      </w:r>
      <w:r w:rsidR="00927C50">
        <w:rPr>
          <w:rFonts w:hint="eastAsia"/>
          <w:b/>
          <w:bCs/>
        </w:rPr>
        <w:t>列表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1317"/>
        <w:gridCol w:w="1056"/>
        <w:gridCol w:w="1056"/>
        <w:gridCol w:w="4429"/>
      </w:tblGrid>
      <w:tr w:rsidR="00553AB1" w14:paraId="4D5ACC3C" w14:textId="77777777" w:rsidTr="00D709B9">
        <w:tc>
          <w:tcPr>
            <w:tcW w:w="0" w:type="auto"/>
            <w:shd w:val="clear" w:color="auto" w:fill="00B0F0"/>
          </w:tcPr>
          <w:p w14:paraId="63D0B93D" w14:textId="0DD66759" w:rsidR="00553AB1" w:rsidRPr="00D709B9" w:rsidRDefault="00553AB1" w:rsidP="00D709B9">
            <w:pPr>
              <w:jc w:val="center"/>
              <w:rPr>
                <w:b/>
                <w:bCs/>
              </w:rPr>
            </w:pPr>
            <w:r w:rsidRPr="00D709B9">
              <w:rPr>
                <w:rFonts w:hint="eastAsia"/>
                <w:b/>
                <w:bCs/>
              </w:rPr>
              <w:t>端口信号</w:t>
            </w:r>
          </w:p>
        </w:tc>
        <w:tc>
          <w:tcPr>
            <w:tcW w:w="0" w:type="auto"/>
            <w:shd w:val="clear" w:color="auto" w:fill="00B0F0"/>
          </w:tcPr>
          <w:p w14:paraId="595F341F" w14:textId="488001A1" w:rsidR="00553AB1" w:rsidRPr="00D709B9" w:rsidRDefault="00553AB1" w:rsidP="00D709B9">
            <w:pPr>
              <w:jc w:val="center"/>
              <w:rPr>
                <w:b/>
                <w:bCs/>
              </w:rPr>
            </w:pPr>
            <w:r w:rsidRPr="00D709B9">
              <w:rPr>
                <w:rFonts w:hint="eastAsia"/>
                <w:b/>
                <w:bCs/>
              </w:rPr>
              <w:t>端口类型</w:t>
            </w:r>
          </w:p>
        </w:tc>
        <w:tc>
          <w:tcPr>
            <w:tcW w:w="0" w:type="auto"/>
            <w:shd w:val="clear" w:color="auto" w:fill="00B0F0"/>
          </w:tcPr>
          <w:p w14:paraId="27F046D9" w14:textId="71CB5F1E" w:rsidR="00553AB1" w:rsidRPr="00D709B9" w:rsidRDefault="00553AB1" w:rsidP="00D709B9">
            <w:pPr>
              <w:jc w:val="center"/>
              <w:rPr>
                <w:b/>
                <w:bCs/>
              </w:rPr>
            </w:pPr>
            <w:r w:rsidRPr="00D709B9">
              <w:rPr>
                <w:rFonts w:hint="eastAsia"/>
                <w:b/>
                <w:bCs/>
              </w:rPr>
              <w:t>数据位宽</w:t>
            </w:r>
          </w:p>
        </w:tc>
        <w:tc>
          <w:tcPr>
            <w:tcW w:w="0" w:type="auto"/>
            <w:shd w:val="clear" w:color="auto" w:fill="00B0F0"/>
          </w:tcPr>
          <w:p w14:paraId="345F76BC" w14:textId="220CF5BD" w:rsidR="00553AB1" w:rsidRPr="00D709B9" w:rsidRDefault="00553AB1" w:rsidP="00D709B9">
            <w:pPr>
              <w:jc w:val="center"/>
              <w:rPr>
                <w:b/>
                <w:bCs/>
              </w:rPr>
            </w:pPr>
            <w:r w:rsidRPr="00D709B9">
              <w:rPr>
                <w:rFonts w:hint="eastAsia"/>
                <w:b/>
                <w:bCs/>
              </w:rPr>
              <w:t>信号说明</w:t>
            </w:r>
          </w:p>
        </w:tc>
      </w:tr>
      <w:tr w:rsidR="00553AB1" w14:paraId="74C6458F" w14:textId="77777777" w:rsidTr="00AC3239">
        <w:tc>
          <w:tcPr>
            <w:tcW w:w="0" w:type="auto"/>
          </w:tcPr>
          <w:p w14:paraId="2F59EDA5" w14:textId="59DDB86E" w:rsidR="00553AB1" w:rsidRDefault="00553AB1" w:rsidP="00D82892">
            <w:r>
              <w:t>C</w:t>
            </w:r>
            <w:r>
              <w:rPr>
                <w:rFonts w:hint="eastAsia"/>
              </w:rPr>
              <w:t>lk</w:t>
            </w:r>
          </w:p>
        </w:tc>
        <w:tc>
          <w:tcPr>
            <w:tcW w:w="0" w:type="auto"/>
          </w:tcPr>
          <w:p w14:paraId="27FE903C" w14:textId="1A8B9C5A" w:rsidR="00553AB1" w:rsidRDefault="00553AB1" w:rsidP="00927C50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2DFC4A67" w14:textId="026851DC" w:rsidR="00553AB1" w:rsidRDefault="00760B4D" w:rsidP="00927C5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6BF01799" w14:textId="6C708A6C" w:rsidR="00553AB1" w:rsidRDefault="00760B4D" w:rsidP="00D82892">
            <w:r>
              <w:rPr>
                <w:rFonts w:hint="eastAsia"/>
              </w:rPr>
              <w:t>系统时钟，5</w:t>
            </w:r>
            <w:r>
              <w:t>0</w:t>
            </w:r>
            <w:r>
              <w:rPr>
                <w:rFonts w:hint="eastAsia"/>
              </w:rPr>
              <w:t>MHz</w:t>
            </w:r>
          </w:p>
        </w:tc>
      </w:tr>
      <w:tr w:rsidR="00553AB1" w14:paraId="6463B6B0" w14:textId="77777777" w:rsidTr="00AC3239">
        <w:tc>
          <w:tcPr>
            <w:tcW w:w="0" w:type="auto"/>
          </w:tcPr>
          <w:p w14:paraId="75677E40" w14:textId="580E77C5" w:rsidR="00553AB1" w:rsidRDefault="00553AB1" w:rsidP="00D82892">
            <w:r>
              <w:t>R</w:t>
            </w:r>
            <w:r>
              <w:rPr>
                <w:rFonts w:hint="eastAsia"/>
              </w:rPr>
              <w:t>st_</w:t>
            </w:r>
            <w:r>
              <w:t>n</w:t>
            </w:r>
          </w:p>
        </w:tc>
        <w:tc>
          <w:tcPr>
            <w:tcW w:w="0" w:type="auto"/>
          </w:tcPr>
          <w:p w14:paraId="1E634E78" w14:textId="78F9ECA7" w:rsidR="00553AB1" w:rsidRDefault="00553AB1" w:rsidP="00927C50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37D7B816" w14:textId="7719219C" w:rsidR="00553AB1" w:rsidRDefault="00760B4D" w:rsidP="00927C5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62C616C0" w14:textId="637C71D3" w:rsidR="00553AB1" w:rsidRDefault="00760B4D" w:rsidP="00D82892">
            <w:r>
              <w:rPr>
                <w:rFonts w:hint="eastAsia"/>
              </w:rPr>
              <w:t>系统复位，</w:t>
            </w:r>
            <w:proofErr w:type="gramStart"/>
            <w:r>
              <w:rPr>
                <w:rFonts w:hint="eastAsia"/>
              </w:rPr>
              <w:t>低有效</w:t>
            </w:r>
            <w:proofErr w:type="gramEnd"/>
          </w:p>
        </w:tc>
      </w:tr>
      <w:tr w:rsidR="00553AB1" w14:paraId="7CE98C96" w14:textId="77777777" w:rsidTr="00AC3239">
        <w:tc>
          <w:tcPr>
            <w:tcW w:w="0" w:type="auto"/>
          </w:tcPr>
          <w:p w14:paraId="60647034" w14:textId="3E1C521D" w:rsidR="00553AB1" w:rsidRDefault="00553AB1" w:rsidP="00D82892">
            <w:r>
              <w:rPr>
                <w:rFonts w:hint="eastAsia"/>
              </w:rPr>
              <w:t>S</w:t>
            </w:r>
            <w:r>
              <w:t>clk</w:t>
            </w:r>
          </w:p>
        </w:tc>
        <w:tc>
          <w:tcPr>
            <w:tcW w:w="0" w:type="auto"/>
          </w:tcPr>
          <w:p w14:paraId="083154CF" w14:textId="26F8B935" w:rsidR="00553AB1" w:rsidRDefault="00553AB1" w:rsidP="00927C50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356CCC55" w14:textId="1A2B62D3" w:rsidR="00553AB1" w:rsidRDefault="00760B4D" w:rsidP="00927C5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678F3B79" w14:textId="2C9F404D" w:rsidR="00553AB1" w:rsidRDefault="00760B4D" w:rsidP="00D82892">
            <w:r>
              <w:rPr>
                <w:rFonts w:hint="eastAsia"/>
              </w:rPr>
              <w:t>串行输入时钟，4</w:t>
            </w:r>
            <w:r>
              <w:t>00</w:t>
            </w:r>
            <w:r>
              <w:rPr>
                <w:rFonts w:hint="eastAsia"/>
              </w:rPr>
              <w:t>KHz</w:t>
            </w:r>
          </w:p>
        </w:tc>
      </w:tr>
      <w:tr w:rsidR="00553AB1" w14:paraId="7FFE688C" w14:textId="77777777" w:rsidTr="00AC3239">
        <w:tc>
          <w:tcPr>
            <w:tcW w:w="0" w:type="auto"/>
          </w:tcPr>
          <w:p w14:paraId="26C34B75" w14:textId="32DF028C" w:rsidR="00553AB1" w:rsidRDefault="00553AB1" w:rsidP="00D82892">
            <w:r>
              <w:rPr>
                <w:rFonts w:hint="eastAsia"/>
              </w:rPr>
              <w:t>S</w:t>
            </w:r>
            <w:r>
              <w:t>dat</w:t>
            </w:r>
          </w:p>
        </w:tc>
        <w:tc>
          <w:tcPr>
            <w:tcW w:w="0" w:type="auto"/>
          </w:tcPr>
          <w:p w14:paraId="2D328FD0" w14:textId="4817DF8F" w:rsidR="00553AB1" w:rsidRDefault="00760B4D" w:rsidP="00927C50">
            <w:pPr>
              <w:jc w:val="center"/>
            </w:pPr>
            <w:r>
              <w:rPr>
                <w:rFonts w:hint="eastAsia"/>
              </w:rPr>
              <w:t>I</w:t>
            </w:r>
            <w:r>
              <w:t>/O</w:t>
            </w:r>
          </w:p>
        </w:tc>
        <w:tc>
          <w:tcPr>
            <w:tcW w:w="0" w:type="auto"/>
          </w:tcPr>
          <w:p w14:paraId="3783DCBE" w14:textId="0D7AFA85" w:rsidR="00553AB1" w:rsidRDefault="00760B4D" w:rsidP="00927C5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07C3DCE8" w14:textId="74728A42" w:rsidR="00553AB1" w:rsidRDefault="00760B4D" w:rsidP="00D82892">
            <w:r>
              <w:rPr>
                <w:rFonts w:hint="eastAsia"/>
              </w:rPr>
              <w:t>串行输入输出数据</w:t>
            </w:r>
          </w:p>
        </w:tc>
      </w:tr>
      <w:tr w:rsidR="00553AB1" w14:paraId="072979A2" w14:textId="77777777" w:rsidTr="00AC3239">
        <w:tc>
          <w:tcPr>
            <w:tcW w:w="0" w:type="auto"/>
          </w:tcPr>
          <w:p w14:paraId="5DFDD2DF" w14:textId="11FF2B88" w:rsidR="00553AB1" w:rsidRDefault="00553AB1" w:rsidP="00D82892">
            <w:r>
              <w:rPr>
                <w:rFonts w:hint="eastAsia"/>
              </w:rPr>
              <w:t>R</w:t>
            </w:r>
            <w:r>
              <w:t>d_data_vld</w:t>
            </w:r>
          </w:p>
        </w:tc>
        <w:tc>
          <w:tcPr>
            <w:tcW w:w="0" w:type="auto"/>
          </w:tcPr>
          <w:p w14:paraId="6D8F9358" w14:textId="56E8417F" w:rsidR="00553AB1" w:rsidRDefault="00760B4D" w:rsidP="00927C50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0" w:type="auto"/>
          </w:tcPr>
          <w:p w14:paraId="2E3102E4" w14:textId="41E966D4" w:rsidR="00553AB1" w:rsidRDefault="00760B4D" w:rsidP="00927C5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38148B1C" w14:textId="0BF5B6C8" w:rsidR="00553AB1" w:rsidRDefault="00384EEE" w:rsidP="00D82892">
            <w:r>
              <w:rPr>
                <w:rFonts w:hint="eastAsia"/>
              </w:rPr>
              <w:t>读出数据有效标志</w:t>
            </w:r>
            <w:r w:rsidR="002D4330">
              <w:rPr>
                <w:rFonts w:hint="eastAsia"/>
              </w:rPr>
              <w:t>，读数据时发送A</w:t>
            </w:r>
            <w:r w:rsidR="002D4330">
              <w:t>c</w:t>
            </w:r>
            <w:r w:rsidR="002D4330">
              <w:rPr>
                <w:rFonts w:hint="eastAsia"/>
              </w:rPr>
              <w:t>k即拉高</w:t>
            </w:r>
          </w:p>
        </w:tc>
      </w:tr>
      <w:tr w:rsidR="00553AB1" w14:paraId="5849D38A" w14:textId="77777777" w:rsidTr="00AC3239">
        <w:tc>
          <w:tcPr>
            <w:tcW w:w="0" w:type="auto"/>
          </w:tcPr>
          <w:p w14:paraId="5D2BE1C4" w14:textId="6102B1AD" w:rsidR="00553AB1" w:rsidRDefault="00553AB1" w:rsidP="00D82892">
            <w:r>
              <w:rPr>
                <w:rFonts w:hint="eastAsia"/>
              </w:rPr>
              <w:t>R</w:t>
            </w:r>
            <w:r>
              <w:t>d_data</w:t>
            </w:r>
          </w:p>
        </w:tc>
        <w:tc>
          <w:tcPr>
            <w:tcW w:w="0" w:type="auto"/>
          </w:tcPr>
          <w:p w14:paraId="7780F298" w14:textId="27258918" w:rsidR="00553AB1" w:rsidRDefault="00760B4D" w:rsidP="00927C50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0" w:type="auto"/>
          </w:tcPr>
          <w:p w14:paraId="653AC9A3" w14:textId="321ABACB" w:rsidR="00553AB1" w:rsidRDefault="00760B4D" w:rsidP="00927C50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</w:tcPr>
          <w:p w14:paraId="28E79B9E" w14:textId="2A887F0D" w:rsidR="00553AB1" w:rsidRDefault="00384EEE" w:rsidP="00D82892">
            <w:r>
              <w:rPr>
                <w:rFonts w:hint="eastAsia"/>
              </w:rPr>
              <w:t>读出数据</w:t>
            </w:r>
          </w:p>
        </w:tc>
      </w:tr>
      <w:tr w:rsidR="00553AB1" w14:paraId="19507838" w14:textId="77777777" w:rsidTr="00AC3239">
        <w:tc>
          <w:tcPr>
            <w:tcW w:w="0" w:type="auto"/>
          </w:tcPr>
          <w:p w14:paraId="2345387D" w14:textId="432C4D5F" w:rsidR="00553AB1" w:rsidRDefault="00553AB1" w:rsidP="00D82892">
            <w:r>
              <w:rPr>
                <w:rFonts w:hint="eastAsia"/>
              </w:rPr>
              <w:t>W</w:t>
            </w:r>
            <w:r>
              <w:t>r_data_vld</w:t>
            </w:r>
          </w:p>
        </w:tc>
        <w:tc>
          <w:tcPr>
            <w:tcW w:w="0" w:type="auto"/>
          </w:tcPr>
          <w:p w14:paraId="3194E7B5" w14:textId="66091D08" w:rsidR="00553AB1" w:rsidRDefault="00760B4D" w:rsidP="00927C50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0" w:type="auto"/>
          </w:tcPr>
          <w:p w14:paraId="5D5C50F5" w14:textId="467CC72D" w:rsidR="00553AB1" w:rsidRDefault="00760B4D" w:rsidP="00927C5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3889CB7E" w14:textId="0170A553" w:rsidR="00553AB1" w:rsidRDefault="00384EEE" w:rsidP="00D82892">
            <w:r>
              <w:rPr>
                <w:rFonts w:hint="eastAsia"/>
              </w:rPr>
              <w:t>写入数据有效标志，发送停止位后才开始写入</w:t>
            </w:r>
          </w:p>
        </w:tc>
      </w:tr>
      <w:tr w:rsidR="00553AB1" w14:paraId="3262A811" w14:textId="77777777" w:rsidTr="00AC3239">
        <w:tc>
          <w:tcPr>
            <w:tcW w:w="0" w:type="auto"/>
          </w:tcPr>
          <w:p w14:paraId="3F20AED9" w14:textId="3D63038A" w:rsidR="00553AB1" w:rsidRDefault="00553AB1" w:rsidP="00D82892">
            <w:r>
              <w:rPr>
                <w:rFonts w:hint="eastAsia"/>
              </w:rPr>
              <w:t>W</w:t>
            </w:r>
            <w:r>
              <w:t>r_data</w:t>
            </w:r>
          </w:p>
        </w:tc>
        <w:tc>
          <w:tcPr>
            <w:tcW w:w="0" w:type="auto"/>
          </w:tcPr>
          <w:p w14:paraId="63E07EA4" w14:textId="06ABA868" w:rsidR="00553AB1" w:rsidRDefault="00760B4D" w:rsidP="00927C50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0" w:type="auto"/>
          </w:tcPr>
          <w:p w14:paraId="7DD3FC39" w14:textId="3BF1E37D" w:rsidR="00553AB1" w:rsidRDefault="00760B4D" w:rsidP="00927C50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</w:tcPr>
          <w:p w14:paraId="3667422E" w14:textId="59831394" w:rsidR="00553AB1" w:rsidRDefault="00384EEE" w:rsidP="00D82892">
            <w:r>
              <w:rPr>
                <w:rFonts w:hint="eastAsia"/>
              </w:rPr>
              <w:t>写入数据</w:t>
            </w:r>
          </w:p>
        </w:tc>
      </w:tr>
    </w:tbl>
    <w:p w14:paraId="6C717C83" w14:textId="1D9848BD" w:rsidR="00FE2ABB" w:rsidRPr="00FE2ABB" w:rsidRDefault="00FE2ABB" w:rsidP="00D82892"/>
    <w:p w14:paraId="35FA33D1" w14:textId="4143A9D0" w:rsidR="00D82892" w:rsidRDefault="00D82892" w:rsidP="00FC74F0">
      <w:pPr>
        <w:pStyle w:val="2"/>
      </w:pPr>
      <w:bookmarkStart w:id="18" w:name="_Toc102814299"/>
      <w:r>
        <w:rPr>
          <w:rFonts w:hint="eastAsia"/>
        </w:rPr>
        <w:lastRenderedPageBreak/>
        <w:t>状态转移图</w:t>
      </w:r>
      <w:bookmarkEnd w:id="18"/>
    </w:p>
    <w:p w14:paraId="393F96EF" w14:textId="5C1CC28E" w:rsidR="00673A74" w:rsidRDefault="00BA122C" w:rsidP="00D82892">
      <w:r>
        <w:object w:dxaOrig="12735" w:dyaOrig="7140" w14:anchorId="3FF03789">
          <v:shape id="_x0000_i1041" type="#_x0000_t75" style="width:415pt;height:233pt" o:ole="">
            <v:imagedata r:id="rId21" o:title=""/>
          </v:shape>
          <o:OLEObject Type="Embed" ProgID="Visio.Drawing.15" ShapeID="_x0000_i1041" DrawAspect="Content" ObjectID="_1713456431" r:id="rId22"/>
        </w:object>
      </w:r>
    </w:p>
    <w:p w14:paraId="1DE0768E" w14:textId="3C02C26D" w:rsidR="00D82892" w:rsidRDefault="00D82892" w:rsidP="00FC74F0">
      <w:pPr>
        <w:pStyle w:val="2"/>
      </w:pPr>
      <w:bookmarkStart w:id="19" w:name="_Toc102814300"/>
      <w:r>
        <w:rPr>
          <w:rFonts w:hint="eastAsia"/>
        </w:rPr>
        <w:t>时序图</w:t>
      </w:r>
      <w:bookmarkEnd w:id="19"/>
    </w:p>
    <w:p w14:paraId="167D8C7F" w14:textId="77777777" w:rsidR="0071208C" w:rsidRDefault="0071208C" w:rsidP="001E226C"/>
    <w:p w14:paraId="50E99521" w14:textId="10CCA90A" w:rsidR="001E226C" w:rsidRDefault="00B12129" w:rsidP="001E226C">
      <w:r w:rsidRPr="00B12129">
        <w:rPr>
          <w:noProof/>
        </w:rPr>
        <w:drawing>
          <wp:inline distT="0" distB="0" distL="0" distR="0" wp14:anchorId="47E34CC2" wp14:editId="45D829E9">
            <wp:extent cx="5274310" cy="2647950"/>
            <wp:effectExtent l="0" t="0" r="2540" b="0"/>
            <wp:docPr id="9" name="图片 8">
              <a:extLst xmlns:a="http://schemas.openxmlformats.org/drawingml/2006/main">
                <a:ext uri="{FF2B5EF4-FFF2-40B4-BE49-F238E27FC236}">
                  <a16:creationId xmlns:a16="http://schemas.microsoft.com/office/drawing/2014/main" id="{F417946C-BD29-9842-127F-2DA766B9BB7F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>
                      <a:extLst>
                        <a:ext uri="{FF2B5EF4-FFF2-40B4-BE49-F238E27FC236}">
                          <a16:creationId xmlns:a16="http://schemas.microsoft.com/office/drawing/2014/main" id="{F417946C-BD29-9842-127F-2DA766B9BB7F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23"/>
                    <a:srcRect b="6418"/>
                    <a:stretch/>
                  </pic:blipFill>
                  <pic:spPr bwMode="auto">
                    <a:xfrm>
                      <a:off x="0" y="0"/>
                      <a:ext cx="5274310" cy="2647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367BA9" w14:textId="521B0F3D" w:rsidR="00B12129" w:rsidRDefault="00B12129" w:rsidP="001E226C">
      <w:r w:rsidRPr="00B12129">
        <w:rPr>
          <w:noProof/>
        </w:rPr>
        <w:lastRenderedPageBreak/>
        <w:drawing>
          <wp:inline distT="0" distB="0" distL="0" distR="0" wp14:anchorId="0270790E" wp14:editId="2C73A09C">
            <wp:extent cx="5274310" cy="2845435"/>
            <wp:effectExtent l="0" t="0" r="2540" b="0"/>
            <wp:docPr id="17" name="图片 16">
              <a:extLst xmlns:a="http://schemas.openxmlformats.org/drawingml/2006/main">
                <a:ext uri="{FF2B5EF4-FFF2-40B4-BE49-F238E27FC236}">
                  <a16:creationId xmlns:a16="http://schemas.microsoft.com/office/drawing/2014/main" id="{66478610-A64A-AB5B-6364-206CF597094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6">
                      <a:extLst>
                        <a:ext uri="{FF2B5EF4-FFF2-40B4-BE49-F238E27FC236}">
                          <a16:creationId xmlns:a16="http://schemas.microsoft.com/office/drawing/2014/main" id="{66478610-A64A-AB5B-6364-206CF597094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5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5CD55" w14:textId="5D715FF5" w:rsidR="004C7F68" w:rsidRDefault="00032448" w:rsidP="008F1481">
      <w:pPr>
        <w:pStyle w:val="2"/>
      </w:pPr>
      <w:bookmarkStart w:id="20" w:name="_Toc102814301"/>
      <w:r>
        <w:rPr>
          <w:rFonts w:hint="eastAsia"/>
        </w:rPr>
        <w:t>代码设计</w:t>
      </w:r>
      <w:bookmarkEnd w:id="20"/>
    </w:p>
    <w:p w14:paraId="2E93B05B" w14:textId="72E17091" w:rsidR="004C7F68" w:rsidRDefault="004C7F68" w:rsidP="001E226C"/>
    <w:p w14:paraId="4DA85EE4" w14:textId="25195F8F" w:rsidR="004C7F68" w:rsidRDefault="00032448" w:rsidP="008F1481">
      <w:pPr>
        <w:pStyle w:val="2"/>
      </w:pPr>
      <w:bookmarkStart w:id="21" w:name="_Toc102814302"/>
      <w:r>
        <w:rPr>
          <w:rFonts w:hint="eastAsia"/>
        </w:rPr>
        <w:t>仿真测试</w:t>
      </w:r>
      <w:bookmarkEnd w:id="21"/>
    </w:p>
    <w:p w14:paraId="6FFE6371" w14:textId="0D39CC8E" w:rsidR="004C7F68" w:rsidRDefault="004C7F68" w:rsidP="001E226C"/>
    <w:p w14:paraId="7D6929A4" w14:textId="527F1DDA" w:rsidR="004C7F68" w:rsidRPr="001E226C" w:rsidRDefault="004C7F68" w:rsidP="008F1481">
      <w:pPr>
        <w:pStyle w:val="2"/>
      </w:pPr>
      <w:bookmarkStart w:id="22" w:name="_Toc102814303"/>
      <w:r>
        <w:rPr>
          <w:rFonts w:hint="eastAsia"/>
        </w:rPr>
        <w:t>板级验证</w:t>
      </w:r>
      <w:bookmarkEnd w:id="22"/>
    </w:p>
    <w:sectPr w:rsidR="004C7F68" w:rsidRPr="001E226C" w:rsidSect="00406BB0">
      <w:footerReference w:type="default" r:id="rId25"/>
      <w:pgSz w:w="11906" w:h="16838"/>
      <w:pgMar w:top="1440" w:right="1800" w:bottom="1440" w:left="1800" w:header="851" w:footer="680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AB3CA6" w14:textId="77777777" w:rsidR="003261A7" w:rsidRDefault="003261A7">
      <w:r>
        <w:separator/>
      </w:r>
    </w:p>
  </w:endnote>
  <w:endnote w:type="continuationSeparator" w:id="0">
    <w:p w14:paraId="3CACB448" w14:textId="77777777" w:rsidR="003261A7" w:rsidRDefault="003261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A75C88" w14:textId="051D0863" w:rsidR="000D7077" w:rsidRDefault="000D7077" w:rsidP="00406BB0">
    <w:pPr>
      <w:pStyle w:val="a3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88AA33" w14:textId="3C9510CF" w:rsidR="000D7077" w:rsidRPr="00406BB0" w:rsidRDefault="00406BB0" w:rsidP="00406BB0">
    <w:pPr>
      <w:pStyle w:val="a3"/>
      <w:jc w:val="center"/>
      <w:rPr>
        <w:rFonts w:ascii="宋体" w:eastAsia="宋体" w:hAnsi="宋体"/>
        <w:sz w:val="28"/>
      </w:rPr>
    </w:pPr>
    <w:r>
      <w:rPr>
        <w:rFonts w:ascii="宋体" w:eastAsia="宋体" w:hAnsi="宋体"/>
        <w:sz w:val="28"/>
      </w:rPr>
      <w:t xml:space="preserve">— </w:t>
    </w:r>
    <w:r>
      <w:rPr>
        <w:rFonts w:ascii="宋体" w:eastAsia="宋体" w:hAnsi="宋体"/>
        <w:sz w:val="28"/>
      </w:rPr>
      <w:fldChar w:fldCharType="begin"/>
    </w:r>
    <w:r>
      <w:rPr>
        <w:rFonts w:ascii="宋体" w:eastAsia="宋体" w:hAnsi="宋体"/>
        <w:sz w:val="28"/>
      </w:rPr>
      <w:instrText xml:space="preserve"> PAGE \* Arabic \* MERGEFORMAT </w:instrText>
    </w:r>
    <w:r>
      <w:rPr>
        <w:rFonts w:ascii="宋体" w:eastAsia="宋体" w:hAnsi="宋体"/>
        <w:sz w:val="28"/>
      </w:rPr>
      <w:fldChar w:fldCharType="separate"/>
    </w:r>
    <w:r>
      <w:rPr>
        <w:rFonts w:ascii="宋体" w:eastAsia="宋体" w:hAnsi="宋体"/>
        <w:noProof/>
        <w:sz w:val="28"/>
      </w:rPr>
      <w:t>2</w:t>
    </w:r>
    <w:r>
      <w:rPr>
        <w:rFonts w:ascii="宋体" w:eastAsia="宋体" w:hAnsi="宋体"/>
        <w:sz w:val="28"/>
      </w:rPr>
      <w:fldChar w:fldCharType="end"/>
    </w:r>
    <w:r>
      <w:rPr>
        <w:rFonts w:ascii="宋体" w:eastAsia="宋体" w:hAnsi="宋体"/>
        <w:sz w:val="28"/>
      </w:rPr>
      <w:t xml:space="preserve"> —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EED9E6" w14:textId="2CA9B939" w:rsidR="000D7077" w:rsidRDefault="000D7077" w:rsidP="00406BB0">
    <w:pPr>
      <w:pStyle w:val="a3"/>
      <w:jc w:val="cen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F3999B" w14:textId="0336EF0A" w:rsidR="00E06D63" w:rsidRDefault="00E06D63" w:rsidP="00406BB0">
    <w:pPr>
      <w:jc w:val="cen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1B8F93" w14:textId="683FB23A" w:rsidR="00E06D63" w:rsidRPr="000D7077" w:rsidRDefault="00E06D63" w:rsidP="00406BB0">
    <w:pPr>
      <w:pStyle w:val="a3"/>
      <w:jc w:val="center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31EAB" w14:textId="4A420759" w:rsidR="00E06D63" w:rsidRDefault="00E06D63" w:rsidP="00406BB0">
    <w:pPr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F87BEA" w14:textId="77777777" w:rsidR="003261A7" w:rsidRDefault="003261A7">
      <w:r>
        <w:separator/>
      </w:r>
    </w:p>
  </w:footnote>
  <w:footnote w:type="continuationSeparator" w:id="0">
    <w:p w14:paraId="4539998B" w14:textId="77777777" w:rsidR="003261A7" w:rsidRDefault="003261A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860B01" w14:textId="77777777" w:rsidR="000D7077" w:rsidRDefault="000D7077" w:rsidP="00736F5E">
    <w:pPr>
      <w:pStyle w:val="a5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9C71CB" w14:textId="45864A69" w:rsidR="000D7077" w:rsidRDefault="000D7077" w:rsidP="000D7077">
    <w:pPr>
      <w:pStyle w:val="a5"/>
      <w:pBdr>
        <w:bottom w:val="none" w:sz="0" w:space="0" w:color="auto"/>
      </w:pBdr>
      <w:jc w:val="right"/>
      <w:rPr>
        <w:sz w:val="21"/>
        <w:szCs w:val="21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13452A"/>
    <w:multiLevelType w:val="hybridMultilevel"/>
    <w:tmpl w:val="F78EB996"/>
    <w:lvl w:ilvl="0" w:tplc="9E8E5B10">
      <w:start w:val="1"/>
      <w:numFmt w:val="decimal"/>
      <w:lvlText w:val="%1."/>
      <w:lvlJc w:val="left"/>
      <w:pPr>
        <w:ind w:left="168" w:hanging="168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D0064E"/>
    <w:multiLevelType w:val="hybridMultilevel"/>
    <w:tmpl w:val="77C06F90"/>
    <w:lvl w:ilvl="0" w:tplc="67049A4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7A278AD"/>
    <w:multiLevelType w:val="hybridMultilevel"/>
    <w:tmpl w:val="97FC0C96"/>
    <w:lvl w:ilvl="0" w:tplc="1B828BE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D6402D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D0C8B7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91CC2F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AD860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23C0F2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06480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988E55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DC211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A7F4E3C"/>
    <w:multiLevelType w:val="hybridMultilevel"/>
    <w:tmpl w:val="145C5502"/>
    <w:lvl w:ilvl="0" w:tplc="C7F48B2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552CF7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BF825D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DD8C03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372A1B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318005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76802C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34CB99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206E1A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0B740F23"/>
    <w:multiLevelType w:val="hybridMultilevel"/>
    <w:tmpl w:val="3814CB84"/>
    <w:lvl w:ilvl="0" w:tplc="ED4077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01108E0"/>
    <w:multiLevelType w:val="hybridMultilevel"/>
    <w:tmpl w:val="54F6F00C"/>
    <w:lvl w:ilvl="0" w:tplc="8468232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43F7647"/>
    <w:multiLevelType w:val="hybridMultilevel"/>
    <w:tmpl w:val="A75E37CC"/>
    <w:lvl w:ilvl="0" w:tplc="E2E065F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B268BB0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B18B2D2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172360C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FD8C874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43E8086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3663A32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41812FA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FAA5530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595CB1"/>
    <w:multiLevelType w:val="hybridMultilevel"/>
    <w:tmpl w:val="92FA208A"/>
    <w:lvl w:ilvl="0" w:tplc="B72C94B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692621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59EF14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7A0BA0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AD44B3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44E8AF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274163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F307DC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14C256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17A8362C"/>
    <w:multiLevelType w:val="hybridMultilevel"/>
    <w:tmpl w:val="F6B87EBE"/>
    <w:lvl w:ilvl="0" w:tplc="C0308C6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0447CE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D36E18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B9AA09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1405ED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B46945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DAA479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AC2D3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906030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1C7147A0"/>
    <w:multiLevelType w:val="hybridMultilevel"/>
    <w:tmpl w:val="07709FEC"/>
    <w:lvl w:ilvl="0" w:tplc="CC7AEE8C">
      <w:start w:val="1"/>
      <w:numFmt w:val="bullet"/>
      <w:lvlText w:val="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8106284" w:tentative="1">
      <w:start w:val="1"/>
      <w:numFmt w:val="bullet"/>
      <w:lvlText w:val="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BBC3980" w:tentative="1">
      <w:start w:val="1"/>
      <w:numFmt w:val="bullet"/>
      <w:lvlText w:val="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5367F0A" w:tentative="1">
      <w:start w:val="1"/>
      <w:numFmt w:val="bullet"/>
      <w:lvlText w:val="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C3C9B7C" w:tentative="1">
      <w:start w:val="1"/>
      <w:numFmt w:val="bullet"/>
      <w:lvlText w:val="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0F291EE" w:tentative="1">
      <w:start w:val="1"/>
      <w:numFmt w:val="bullet"/>
      <w:lvlText w:val="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D6947E" w:tentative="1">
      <w:start w:val="1"/>
      <w:numFmt w:val="bullet"/>
      <w:lvlText w:val="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522A3AC" w:tentative="1">
      <w:start w:val="1"/>
      <w:numFmt w:val="bullet"/>
      <w:lvlText w:val="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2F6799E" w:tentative="1">
      <w:start w:val="1"/>
      <w:numFmt w:val="bullet"/>
      <w:lvlText w:val="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55054F"/>
    <w:multiLevelType w:val="hybridMultilevel"/>
    <w:tmpl w:val="BB286D62"/>
    <w:lvl w:ilvl="0" w:tplc="DA36FEF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32E0F1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F6ED27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2D6E4D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46E860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4AE76C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0ECB1F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B766E7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2F662D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 w15:restartNumberingAfterBreak="0">
    <w:nsid w:val="1E0D1BD1"/>
    <w:multiLevelType w:val="hybridMultilevel"/>
    <w:tmpl w:val="B9489C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22B65708"/>
    <w:multiLevelType w:val="hybridMultilevel"/>
    <w:tmpl w:val="4AD4F95C"/>
    <w:lvl w:ilvl="0" w:tplc="DDD852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564F82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A02514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F8450A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71E50B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7281A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16ACA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844667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EE2B9E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 w15:restartNumberingAfterBreak="0">
    <w:nsid w:val="23070577"/>
    <w:multiLevelType w:val="hybridMultilevel"/>
    <w:tmpl w:val="9DC4D790"/>
    <w:lvl w:ilvl="0" w:tplc="64B027CC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28C44AC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48440D6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F3A1B36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FCE211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1445F92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9B8F2B6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A68AF22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15C1550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3D447F4"/>
    <w:multiLevelType w:val="multilevel"/>
    <w:tmpl w:val="D67E48B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906" w:hanging="696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5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3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7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91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480" w:hanging="1800"/>
      </w:pPr>
      <w:rPr>
        <w:rFonts w:hint="default"/>
      </w:rPr>
    </w:lvl>
  </w:abstractNum>
  <w:abstractNum w:abstractNumId="15" w15:restartNumberingAfterBreak="0">
    <w:nsid w:val="293B6D09"/>
    <w:multiLevelType w:val="hybridMultilevel"/>
    <w:tmpl w:val="689A3DF6"/>
    <w:lvl w:ilvl="0" w:tplc="E460DCF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FF92F89"/>
    <w:multiLevelType w:val="hybridMultilevel"/>
    <w:tmpl w:val="FC48012C"/>
    <w:lvl w:ilvl="0" w:tplc="9D4C01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08D418C"/>
    <w:multiLevelType w:val="hybridMultilevel"/>
    <w:tmpl w:val="D90891B2"/>
    <w:lvl w:ilvl="0" w:tplc="9D4C018E">
      <w:start w:val="1"/>
      <w:numFmt w:val="decimal"/>
      <w:lvlText w:val="%1、"/>
      <w:lvlJc w:val="left"/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20C4464"/>
    <w:multiLevelType w:val="hybridMultilevel"/>
    <w:tmpl w:val="FC7CEF62"/>
    <w:lvl w:ilvl="0" w:tplc="3F32F4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D7C749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F5826D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FE8D1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75ECF3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CEAA1A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B86F91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A527AA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3C462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32BE5F26"/>
    <w:multiLevelType w:val="hybridMultilevel"/>
    <w:tmpl w:val="0448988C"/>
    <w:lvl w:ilvl="0" w:tplc="CD5CC3C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52E282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E7258C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DE6647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142DA0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2127DA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760405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FC80AC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21483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0" w15:restartNumberingAfterBreak="0">
    <w:nsid w:val="340D1D69"/>
    <w:multiLevelType w:val="hybridMultilevel"/>
    <w:tmpl w:val="F328020C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FFFFFFFF" w:tentative="1">
      <w:start w:val="1"/>
      <w:numFmt w:val="lowerLetter"/>
      <w:lvlText w:val="%2)"/>
      <w:lvlJc w:val="left"/>
      <w:pPr>
        <w:ind w:left="1200" w:hanging="420"/>
      </w:pPr>
    </w:lvl>
    <w:lvl w:ilvl="2" w:tplc="FFFFFFFF" w:tentative="1">
      <w:start w:val="1"/>
      <w:numFmt w:val="lowerRoman"/>
      <w:lvlText w:val="%3."/>
      <w:lvlJc w:val="right"/>
      <w:pPr>
        <w:ind w:left="1620" w:hanging="420"/>
      </w:pPr>
    </w:lvl>
    <w:lvl w:ilvl="3" w:tplc="FFFFFFFF" w:tentative="1">
      <w:start w:val="1"/>
      <w:numFmt w:val="decimal"/>
      <w:lvlText w:val="%4."/>
      <w:lvlJc w:val="left"/>
      <w:pPr>
        <w:ind w:left="2040" w:hanging="420"/>
      </w:pPr>
    </w:lvl>
    <w:lvl w:ilvl="4" w:tplc="FFFFFFFF" w:tentative="1">
      <w:start w:val="1"/>
      <w:numFmt w:val="lowerLetter"/>
      <w:lvlText w:val="%5)"/>
      <w:lvlJc w:val="left"/>
      <w:pPr>
        <w:ind w:left="2460" w:hanging="420"/>
      </w:pPr>
    </w:lvl>
    <w:lvl w:ilvl="5" w:tplc="FFFFFFFF" w:tentative="1">
      <w:start w:val="1"/>
      <w:numFmt w:val="lowerRoman"/>
      <w:lvlText w:val="%6."/>
      <w:lvlJc w:val="right"/>
      <w:pPr>
        <w:ind w:left="2880" w:hanging="420"/>
      </w:pPr>
    </w:lvl>
    <w:lvl w:ilvl="6" w:tplc="FFFFFFFF" w:tentative="1">
      <w:start w:val="1"/>
      <w:numFmt w:val="decimal"/>
      <w:lvlText w:val="%7."/>
      <w:lvlJc w:val="left"/>
      <w:pPr>
        <w:ind w:left="3300" w:hanging="420"/>
      </w:pPr>
    </w:lvl>
    <w:lvl w:ilvl="7" w:tplc="FFFFFFFF" w:tentative="1">
      <w:start w:val="1"/>
      <w:numFmt w:val="lowerLetter"/>
      <w:lvlText w:val="%8)"/>
      <w:lvlJc w:val="left"/>
      <w:pPr>
        <w:ind w:left="3720" w:hanging="420"/>
      </w:pPr>
    </w:lvl>
    <w:lvl w:ilvl="8" w:tplc="FFFFFFFF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 w15:restartNumberingAfterBreak="0">
    <w:nsid w:val="36017A40"/>
    <w:multiLevelType w:val="hybridMultilevel"/>
    <w:tmpl w:val="604CADAA"/>
    <w:lvl w:ilvl="0" w:tplc="CDAA97C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B8A85B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4DC14D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B5299E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424C0A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2B2CD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1FAE5A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7943A8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6E8248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2" w15:restartNumberingAfterBreak="0">
    <w:nsid w:val="37027B32"/>
    <w:multiLevelType w:val="hybridMultilevel"/>
    <w:tmpl w:val="23E688FE"/>
    <w:lvl w:ilvl="0" w:tplc="1A661D8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270163C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47AF948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D08D504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12EDA18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1306B58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E246802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904ECB4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1C4EB5C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A3132B1"/>
    <w:multiLevelType w:val="hybridMultilevel"/>
    <w:tmpl w:val="DBCE1744"/>
    <w:lvl w:ilvl="0" w:tplc="D24AD82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9DAF45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9321AF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892B89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D427AF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25607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EE6F4D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638D02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6142B9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4" w15:restartNumberingAfterBreak="0">
    <w:nsid w:val="3D5F2170"/>
    <w:multiLevelType w:val="multilevel"/>
    <w:tmpl w:val="D6A29BAC"/>
    <w:lvl w:ilvl="0">
      <w:start w:val="1"/>
      <w:numFmt w:val="decimal"/>
      <w:pStyle w:val="1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."/>
      <w:lvlJc w:val="left"/>
      <w:pPr>
        <w:ind w:left="283" w:firstLine="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eastAsia"/>
      </w:rPr>
    </w:lvl>
  </w:abstractNum>
  <w:abstractNum w:abstractNumId="25" w15:restartNumberingAfterBreak="0">
    <w:nsid w:val="3F876B93"/>
    <w:multiLevelType w:val="hybridMultilevel"/>
    <w:tmpl w:val="806638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04304BF"/>
    <w:multiLevelType w:val="hybridMultilevel"/>
    <w:tmpl w:val="6218A6A6"/>
    <w:lvl w:ilvl="0" w:tplc="C4D6F21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B36F9F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514E7A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54A022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1B0D35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CD41B2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732BB1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F6CB14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7963F8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7" w15:restartNumberingAfterBreak="0">
    <w:nsid w:val="4084566F"/>
    <w:multiLevelType w:val="hybridMultilevel"/>
    <w:tmpl w:val="2E62C482"/>
    <w:lvl w:ilvl="0" w:tplc="628AE1C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658BAF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BA72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276AC6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CD2EBF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DF06EE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C6EF85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2F8EC7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C7E675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 w15:restartNumberingAfterBreak="0">
    <w:nsid w:val="421674ED"/>
    <w:multiLevelType w:val="hybridMultilevel"/>
    <w:tmpl w:val="FF481280"/>
    <w:lvl w:ilvl="0" w:tplc="FFFFFFFF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FFFFFFF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FFFFFFF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FFFFFFF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FFFFFFF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FFFFFFF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FFFFFFF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FFFFFFF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FFFFFFF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9" w15:restartNumberingAfterBreak="0">
    <w:nsid w:val="42FC0CB3"/>
    <w:multiLevelType w:val="hybridMultilevel"/>
    <w:tmpl w:val="A926B1CA"/>
    <w:lvl w:ilvl="0" w:tplc="FFA2AD7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15051E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556593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AC6F92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F100AF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69C7EE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CDCD08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AC23E1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6D053D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0" w15:restartNumberingAfterBreak="0">
    <w:nsid w:val="43606BFA"/>
    <w:multiLevelType w:val="hybridMultilevel"/>
    <w:tmpl w:val="54EA2EBC"/>
    <w:lvl w:ilvl="0" w:tplc="2B8266A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73C76E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61A76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6B603A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332B4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64AB11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AE8B9B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312762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81E853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1" w15:restartNumberingAfterBreak="0">
    <w:nsid w:val="493779E4"/>
    <w:multiLevelType w:val="hybridMultilevel"/>
    <w:tmpl w:val="F914F5EE"/>
    <w:lvl w:ilvl="0" w:tplc="73EE06F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68E52F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0BA99A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650690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B2C41A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55A0FE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3B0D5A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616621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2C25D0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2" w15:restartNumberingAfterBreak="0">
    <w:nsid w:val="4B971E14"/>
    <w:multiLevelType w:val="hybridMultilevel"/>
    <w:tmpl w:val="3334C0A2"/>
    <w:lvl w:ilvl="0" w:tplc="9A9E1B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E2A8CF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57206B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3F82AD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054E6A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43CC4F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90E366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C34082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37C9E5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3" w15:restartNumberingAfterBreak="0">
    <w:nsid w:val="4CDD7B98"/>
    <w:multiLevelType w:val="hybridMultilevel"/>
    <w:tmpl w:val="8B7EE1F4"/>
    <w:lvl w:ilvl="0" w:tplc="DC3217C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2FE08C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7A0445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34EB29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01A7CE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9EA13D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4FAB4F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1EAD67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29E0DD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4" w15:restartNumberingAfterBreak="0">
    <w:nsid w:val="4E167678"/>
    <w:multiLevelType w:val="hybridMultilevel"/>
    <w:tmpl w:val="33247622"/>
    <w:lvl w:ilvl="0" w:tplc="540CBA5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2DE895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2240A38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48987AE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D8451D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218E9F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47841D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B282B5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99E58F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50CF5F32"/>
    <w:multiLevelType w:val="hybridMultilevel"/>
    <w:tmpl w:val="953A72B2"/>
    <w:lvl w:ilvl="0" w:tplc="8D86C3D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A1A747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0B8BC4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69491B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9FEE98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6AC89E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A0005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3E827C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6B2BDF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6" w15:restartNumberingAfterBreak="0">
    <w:nsid w:val="512A75EB"/>
    <w:multiLevelType w:val="hybridMultilevel"/>
    <w:tmpl w:val="23107944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7" w15:restartNumberingAfterBreak="0">
    <w:nsid w:val="52FA12CB"/>
    <w:multiLevelType w:val="hybridMultilevel"/>
    <w:tmpl w:val="5524D8EE"/>
    <w:lvl w:ilvl="0" w:tplc="BB148E4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45473D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43643E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27CBE2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D4676B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E047C0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2A8AE6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414ACA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EA2D47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8" w15:restartNumberingAfterBreak="0">
    <w:nsid w:val="5B9E01D1"/>
    <w:multiLevelType w:val="hybridMultilevel"/>
    <w:tmpl w:val="FFCA990A"/>
    <w:lvl w:ilvl="0" w:tplc="451CCC3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5D850112"/>
    <w:multiLevelType w:val="hybridMultilevel"/>
    <w:tmpl w:val="3DBEF11E"/>
    <w:lvl w:ilvl="0" w:tplc="F2DEED9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61024222"/>
    <w:multiLevelType w:val="hybridMultilevel"/>
    <w:tmpl w:val="ADC0493C"/>
    <w:lvl w:ilvl="0" w:tplc="FA4A87A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52C766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EE2CA6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1F28D2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BD8A50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9F2434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2163B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2A85D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688623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1" w15:restartNumberingAfterBreak="0">
    <w:nsid w:val="62EF3561"/>
    <w:multiLevelType w:val="hybridMultilevel"/>
    <w:tmpl w:val="F4A04474"/>
    <w:lvl w:ilvl="0" w:tplc="75025BE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0CA801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D44042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4A6D34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CE6A9C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4BA29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6C089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530C7F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BD0BB0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2" w15:restartNumberingAfterBreak="0">
    <w:nsid w:val="66C96D99"/>
    <w:multiLevelType w:val="hybridMultilevel"/>
    <w:tmpl w:val="A5820370"/>
    <w:lvl w:ilvl="0" w:tplc="22486A5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BA61BD0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9CCF79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F0400A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A6A50F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432FB0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15CD88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7E63F9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96485B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3" w15:restartNumberingAfterBreak="0">
    <w:nsid w:val="69234482"/>
    <w:multiLevelType w:val="hybridMultilevel"/>
    <w:tmpl w:val="CEC26254"/>
    <w:lvl w:ilvl="0" w:tplc="90B4D2B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D9818A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17C050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42EFED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726576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60EB0D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00C283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AD2684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D68D51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4" w15:restartNumberingAfterBreak="0">
    <w:nsid w:val="6AFF7699"/>
    <w:multiLevelType w:val="hybridMultilevel"/>
    <w:tmpl w:val="164221B8"/>
    <w:lvl w:ilvl="0" w:tplc="0CAEB0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2BE813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3A224E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8982F1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B5EFC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5121B7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D5E451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2008E6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78EB30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5" w15:restartNumberingAfterBreak="0">
    <w:nsid w:val="716865E0"/>
    <w:multiLevelType w:val="hybridMultilevel"/>
    <w:tmpl w:val="008653D2"/>
    <w:lvl w:ilvl="0" w:tplc="0DA4BBE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38C3CB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202F68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BFED90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790B09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598F49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156B2E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5C280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8ACE1E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6" w15:restartNumberingAfterBreak="0">
    <w:nsid w:val="758F467F"/>
    <w:multiLevelType w:val="hybridMultilevel"/>
    <w:tmpl w:val="58F663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7" w15:restartNumberingAfterBreak="0">
    <w:nsid w:val="78C735DD"/>
    <w:multiLevelType w:val="hybridMultilevel"/>
    <w:tmpl w:val="A4BEB354"/>
    <w:lvl w:ilvl="0" w:tplc="9D4C01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7BCA37A8"/>
    <w:multiLevelType w:val="multilevel"/>
    <w:tmpl w:val="CEB0C2CE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2"/>
      <w:numFmt w:val="decimal"/>
      <w:isLgl/>
      <w:lvlText w:val="%1.%2"/>
      <w:lvlJc w:val="left"/>
      <w:pPr>
        <w:ind w:left="816" w:hanging="816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816" w:hanging="816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16" w:hanging="816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4"/>
  </w:num>
  <w:num w:numId="2">
    <w:abstractNumId w:val="46"/>
    <w:lvlOverride w:ilvl="0">
      <w:startOverride w:val="1"/>
    </w:lvlOverride>
  </w:num>
  <w:num w:numId="3">
    <w:abstractNumId w:val="4"/>
  </w:num>
  <w:num w:numId="4">
    <w:abstractNumId w:val="5"/>
  </w:num>
  <w:num w:numId="5">
    <w:abstractNumId w:val="1"/>
  </w:num>
  <w:num w:numId="6">
    <w:abstractNumId w:val="39"/>
  </w:num>
  <w:num w:numId="7">
    <w:abstractNumId w:val="15"/>
  </w:num>
  <w:num w:numId="8">
    <w:abstractNumId w:val="16"/>
  </w:num>
  <w:num w:numId="9">
    <w:abstractNumId w:val="47"/>
  </w:num>
  <w:num w:numId="10">
    <w:abstractNumId w:val="25"/>
  </w:num>
  <w:num w:numId="11">
    <w:abstractNumId w:val="48"/>
  </w:num>
  <w:num w:numId="12">
    <w:abstractNumId w:val="14"/>
  </w:num>
  <w:num w:numId="13">
    <w:abstractNumId w:val="17"/>
  </w:num>
  <w:num w:numId="14">
    <w:abstractNumId w:val="28"/>
  </w:num>
  <w:num w:numId="15">
    <w:abstractNumId w:val="42"/>
  </w:num>
  <w:num w:numId="16">
    <w:abstractNumId w:val="46"/>
  </w:num>
  <w:num w:numId="17">
    <w:abstractNumId w:val="36"/>
  </w:num>
  <w:num w:numId="18">
    <w:abstractNumId w:val="20"/>
  </w:num>
  <w:num w:numId="19">
    <w:abstractNumId w:val="27"/>
  </w:num>
  <w:num w:numId="20">
    <w:abstractNumId w:val="8"/>
  </w:num>
  <w:num w:numId="21">
    <w:abstractNumId w:val="12"/>
  </w:num>
  <w:num w:numId="22">
    <w:abstractNumId w:val="45"/>
  </w:num>
  <w:num w:numId="23">
    <w:abstractNumId w:val="2"/>
  </w:num>
  <w:num w:numId="24">
    <w:abstractNumId w:val="30"/>
  </w:num>
  <w:num w:numId="25">
    <w:abstractNumId w:val="32"/>
  </w:num>
  <w:num w:numId="26">
    <w:abstractNumId w:val="23"/>
  </w:num>
  <w:num w:numId="27">
    <w:abstractNumId w:val="3"/>
  </w:num>
  <w:num w:numId="28">
    <w:abstractNumId w:val="26"/>
  </w:num>
  <w:num w:numId="29">
    <w:abstractNumId w:val="21"/>
  </w:num>
  <w:num w:numId="30">
    <w:abstractNumId w:val="43"/>
  </w:num>
  <w:num w:numId="31">
    <w:abstractNumId w:val="18"/>
  </w:num>
  <w:num w:numId="32">
    <w:abstractNumId w:val="19"/>
  </w:num>
  <w:num w:numId="33">
    <w:abstractNumId w:val="34"/>
  </w:num>
  <w:num w:numId="34">
    <w:abstractNumId w:val="9"/>
  </w:num>
  <w:num w:numId="35">
    <w:abstractNumId w:val="6"/>
  </w:num>
  <w:num w:numId="36">
    <w:abstractNumId w:val="13"/>
  </w:num>
  <w:num w:numId="37">
    <w:abstractNumId w:val="22"/>
  </w:num>
  <w:num w:numId="38">
    <w:abstractNumId w:val="33"/>
  </w:num>
  <w:num w:numId="39">
    <w:abstractNumId w:val="0"/>
  </w:num>
  <w:num w:numId="40">
    <w:abstractNumId w:val="37"/>
  </w:num>
  <w:num w:numId="41">
    <w:abstractNumId w:val="29"/>
  </w:num>
  <w:num w:numId="42">
    <w:abstractNumId w:val="7"/>
  </w:num>
  <w:num w:numId="43">
    <w:abstractNumId w:val="35"/>
  </w:num>
  <w:num w:numId="44">
    <w:abstractNumId w:val="41"/>
  </w:num>
  <w:num w:numId="45">
    <w:abstractNumId w:val="40"/>
  </w:num>
  <w:num w:numId="46">
    <w:abstractNumId w:val="38"/>
  </w:num>
  <w:num w:numId="47">
    <w:abstractNumId w:val="44"/>
  </w:num>
  <w:num w:numId="48">
    <w:abstractNumId w:val="10"/>
  </w:num>
  <w:num w:numId="49">
    <w:abstractNumId w:val="11"/>
  </w:num>
  <w:num w:numId="50">
    <w:abstractNumId w:val="31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8063A"/>
    <w:rsid w:val="000027E3"/>
    <w:rsid w:val="00003715"/>
    <w:rsid w:val="00012893"/>
    <w:rsid w:val="0002230F"/>
    <w:rsid w:val="000320F2"/>
    <w:rsid w:val="00032448"/>
    <w:rsid w:val="00036643"/>
    <w:rsid w:val="000378B7"/>
    <w:rsid w:val="00063899"/>
    <w:rsid w:val="00072387"/>
    <w:rsid w:val="000724F9"/>
    <w:rsid w:val="000830D8"/>
    <w:rsid w:val="00092187"/>
    <w:rsid w:val="000962FA"/>
    <w:rsid w:val="000A0B44"/>
    <w:rsid w:val="000A210B"/>
    <w:rsid w:val="000A3ED8"/>
    <w:rsid w:val="000A6326"/>
    <w:rsid w:val="000B26FC"/>
    <w:rsid w:val="000B7DEC"/>
    <w:rsid w:val="000D56DF"/>
    <w:rsid w:val="000D6D1F"/>
    <w:rsid w:val="000D7077"/>
    <w:rsid w:val="000D7742"/>
    <w:rsid w:val="000D7803"/>
    <w:rsid w:val="000E585F"/>
    <w:rsid w:val="000F2C93"/>
    <w:rsid w:val="000F5474"/>
    <w:rsid w:val="00103037"/>
    <w:rsid w:val="0012147C"/>
    <w:rsid w:val="001438D3"/>
    <w:rsid w:val="001475F8"/>
    <w:rsid w:val="00151648"/>
    <w:rsid w:val="0015494A"/>
    <w:rsid w:val="00161E6C"/>
    <w:rsid w:val="00162C07"/>
    <w:rsid w:val="00174484"/>
    <w:rsid w:val="00175C57"/>
    <w:rsid w:val="0018401C"/>
    <w:rsid w:val="00185163"/>
    <w:rsid w:val="001918E5"/>
    <w:rsid w:val="00194F08"/>
    <w:rsid w:val="00195DB1"/>
    <w:rsid w:val="0019668F"/>
    <w:rsid w:val="001B18F7"/>
    <w:rsid w:val="001D02E0"/>
    <w:rsid w:val="001D2DDD"/>
    <w:rsid w:val="001D6F6A"/>
    <w:rsid w:val="001E226C"/>
    <w:rsid w:val="001F1688"/>
    <w:rsid w:val="001F359F"/>
    <w:rsid w:val="001F3954"/>
    <w:rsid w:val="001F51C7"/>
    <w:rsid w:val="00201CE3"/>
    <w:rsid w:val="00211DBB"/>
    <w:rsid w:val="002152C9"/>
    <w:rsid w:val="002160B4"/>
    <w:rsid w:val="00220959"/>
    <w:rsid w:val="002236F3"/>
    <w:rsid w:val="00226B50"/>
    <w:rsid w:val="00233A88"/>
    <w:rsid w:val="0023788F"/>
    <w:rsid w:val="0024108D"/>
    <w:rsid w:val="002441B2"/>
    <w:rsid w:val="002473EE"/>
    <w:rsid w:val="002603A3"/>
    <w:rsid w:val="002640AD"/>
    <w:rsid w:val="002818F1"/>
    <w:rsid w:val="002852F2"/>
    <w:rsid w:val="00296CC0"/>
    <w:rsid w:val="002A6F0C"/>
    <w:rsid w:val="002B1319"/>
    <w:rsid w:val="002B237A"/>
    <w:rsid w:val="002C44A3"/>
    <w:rsid w:val="002C5CA6"/>
    <w:rsid w:val="002D3CE2"/>
    <w:rsid w:val="002D4330"/>
    <w:rsid w:val="002D7223"/>
    <w:rsid w:val="002E300A"/>
    <w:rsid w:val="002E4320"/>
    <w:rsid w:val="002E6EDA"/>
    <w:rsid w:val="002E736E"/>
    <w:rsid w:val="002E74EC"/>
    <w:rsid w:val="002F33A5"/>
    <w:rsid w:val="002F5728"/>
    <w:rsid w:val="002F5D8D"/>
    <w:rsid w:val="00320898"/>
    <w:rsid w:val="00323974"/>
    <w:rsid w:val="003261A7"/>
    <w:rsid w:val="0033659B"/>
    <w:rsid w:val="003377F2"/>
    <w:rsid w:val="003405EA"/>
    <w:rsid w:val="00342137"/>
    <w:rsid w:val="00343576"/>
    <w:rsid w:val="00344939"/>
    <w:rsid w:val="0035047C"/>
    <w:rsid w:val="003749FC"/>
    <w:rsid w:val="003753B5"/>
    <w:rsid w:val="00375F3B"/>
    <w:rsid w:val="003760D6"/>
    <w:rsid w:val="003822E9"/>
    <w:rsid w:val="00384EEE"/>
    <w:rsid w:val="003902DA"/>
    <w:rsid w:val="003914A1"/>
    <w:rsid w:val="00391CFB"/>
    <w:rsid w:val="003942A7"/>
    <w:rsid w:val="00396AB9"/>
    <w:rsid w:val="003A02A5"/>
    <w:rsid w:val="003A4F52"/>
    <w:rsid w:val="003B2080"/>
    <w:rsid w:val="003B518A"/>
    <w:rsid w:val="003B75B6"/>
    <w:rsid w:val="003C0FD9"/>
    <w:rsid w:val="003C22C2"/>
    <w:rsid w:val="003C38A8"/>
    <w:rsid w:val="003C4FD4"/>
    <w:rsid w:val="003C77A3"/>
    <w:rsid w:val="003D07CA"/>
    <w:rsid w:val="003D1F6E"/>
    <w:rsid w:val="003D4B77"/>
    <w:rsid w:val="003D50A4"/>
    <w:rsid w:val="003D61AA"/>
    <w:rsid w:val="003D74C5"/>
    <w:rsid w:val="003E6D35"/>
    <w:rsid w:val="003F6138"/>
    <w:rsid w:val="003F64FE"/>
    <w:rsid w:val="00401AFC"/>
    <w:rsid w:val="00406BB0"/>
    <w:rsid w:val="00410168"/>
    <w:rsid w:val="00411EFB"/>
    <w:rsid w:val="00412257"/>
    <w:rsid w:val="00413D0A"/>
    <w:rsid w:val="00415973"/>
    <w:rsid w:val="0041697F"/>
    <w:rsid w:val="00422064"/>
    <w:rsid w:val="00423D1C"/>
    <w:rsid w:val="0042561D"/>
    <w:rsid w:val="00432435"/>
    <w:rsid w:val="00433E66"/>
    <w:rsid w:val="004358DF"/>
    <w:rsid w:val="00440653"/>
    <w:rsid w:val="00446326"/>
    <w:rsid w:val="00446DF7"/>
    <w:rsid w:val="00454F8C"/>
    <w:rsid w:val="00455967"/>
    <w:rsid w:val="00457A5E"/>
    <w:rsid w:val="004636B7"/>
    <w:rsid w:val="00465D28"/>
    <w:rsid w:val="00477A03"/>
    <w:rsid w:val="004875B1"/>
    <w:rsid w:val="004905BB"/>
    <w:rsid w:val="00493015"/>
    <w:rsid w:val="004A3EDA"/>
    <w:rsid w:val="004B30A8"/>
    <w:rsid w:val="004C0C90"/>
    <w:rsid w:val="004C3D2F"/>
    <w:rsid w:val="004C7F68"/>
    <w:rsid w:val="004D2318"/>
    <w:rsid w:val="004D591B"/>
    <w:rsid w:val="004E3ED6"/>
    <w:rsid w:val="004E76CC"/>
    <w:rsid w:val="00500BB0"/>
    <w:rsid w:val="00506189"/>
    <w:rsid w:val="005066A6"/>
    <w:rsid w:val="00513FFD"/>
    <w:rsid w:val="00524B10"/>
    <w:rsid w:val="00531724"/>
    <w:rsid w:val="0053349D"/>
    <w:rsid w:val="00536CCC"/>
    <w:rsid w:val="0054121F"/>
    <w:rsid w:val="00543369"/>
    <w:rsid w:val="00550F06"/>
    <w:rsid w:val="00553AB1"/>
    <w:rsid w:val="00557DCF"/>
    <w:rsid w:val="00562696"/>
    <w:rsid w:val="00564AE1"/>
    <w:rsid w:val="00565D73"/>
    <w:rsid w:val="005673ED"/>
    <w:rsid w:val="00572C74"/>
    <w:rsid w:val="005755EF"/>
    <w:rsid w:val="00586249"/>
    <w:rsid w:val="00587C9D"/>
    <w:rsid w:val="005902E7"/>
    <w:rsid w:val="00592A74"/>
    <w:rsid w:val="00595963"/>
    <w:rsid w:val="00596B61"/>
    <w:rsid w:val="005A24BA"/>
    <w:rsid w:val="005B6940"/>
    <w:rsid w:val="005C271B"/>
    <w:rsid w:val="005C6147"/>
    <w:rsid w:val="005C6B36"/>
    <w:rsid w:val="005C6D09"/>
    <w:rsid w:val="005D43A7"/>
    <w:rsid w:val="005E17AB"/>
    <w:rsid w:val="005E3E18"/>
    <w:rsid w:val="005E4B7E"/>
    <w:rsid w:val="005F1909"/>
    <w:rsid w:val="005F5CAD"/>
    <w:rsid w:val="00603A58"/>
    <w:rsid w:val="006173DB"/>
    <w:rsid w:val="00617A74"/>
    <w:rsid w:val="00622A5E"/>
    <w:rsid w:val="00623ED5"/>
    <w:rsid w:val="006265E8"/>
    <w:rsid w:val="006266D3"/>
    <w:rsid w:val="00631A48"/>
    <w:rsid w:val="006329CA"/>
    <w:rsid w:val="00633D30"/>
    <w:rsid w:val="006439AF"/>
    <w:rsid w:val="00650828"/>
    <w:rsid w:val="0065161E"/>
    <w:rsid w:val="0065254A"/>
    <w:rsid w:val="00652679"/>
    <w:rsid w:val="0065747C"/>
    <w:rsid w:val="00666689"/>
    <w:rsid w:val="00673A74"/>
    <w:rsid w:val="00675460"/>
    <w:rsid w:val="0068063A"/>
    <w:rsid w:val="00680C88"/>
    <w:rsid w:val="00682BB1"/>
    <w:rsid w:val="00697982"/>
    <w:rsid w:val="006A49AC"/>
    <w:rsid w:val="006A5979"/>
    <w:rsid w:val="006B2399"/>
    <w:rsid w:val="006C0C3E"/>
    <w:rsid w:val="006C2AAF"/>
    <w:rsid w:val="006C40B0"/>
    <w:rsid w:val="006E0D04"/>
    <w:rsid w:val="006F32E9"/>
    <w:rsid w:val="0070195F"/>
    <w:rsid w:val="0071208C"/>
    <w:rsid w:val="00717F6A"/>
    <w:rsid w:val="00720332"/>
    <w:rsid w:val="00725935"/>
    <w:rsid w:val="00733880"/>
    <w:rsid w:val="00734944"/>
    <w:rsid w:val="00736F5E"/>
    <w:rsid w:val="00742009"/>
    <w:rsid w:val="00746B7A"/>
    <w:rsid w:val="00753825"/>
    <w:rsid w:val="00760B4D"/>
    <w:rsid w:val="0076128B"/>
    <w:rsid w:val="007645F6"/>
    <w:rsid w:val="0076633F"/>
    <w:rsid w:val="007843D6"/>
    <w:rsid w:val="00786A57"/>
    <w:rsid w:val="0079059F"/>
    <w:rsid w:val="00793590"/>
    <w:rsid w:val="00795271"/>
    <w:rsid w:val="0079642F"/>
    <w:rsid w:val="007A0707"/>
    <w:rsid w:val="007A1FA3"/>
    <w:rsid w:val="007B57CB"/>
    <w:rsid w:val="007C2F22"/>
    <w:rsid w:val="007C3C80"/>
    <w:rsid w:val="007D23C3"/>
    <w:rsid w:val="007E139A"/>
    <w:rsid w:val="007E7ED8"/>
    <w:rsid w:val="007F2C38"/>
    <w:rsid w:val="007F605E"/>
    <w:rsid w:val="007F6618"/>
    <w:rsid w:val="00806A8E"/>
    <w:rsid w:val="008102E6"/>
    <w:rsid w:val="008109C3"/>
    <w:rsid w:val="00811B6E"/>
    <w:rsid w:val="0081426A"/>
    <w:rsid w:val="00815E1D"/>
    <w:rsid w:val="0081668B"/>
    <w:rsid w:val="008254DA"/>
    <w:rsid w:val="00832F64"/>
    <w:rsid w:val="0083409C"/>
    <w:rsid w:val="00840EAD"/>
    <w:rsid w:val="008436F3"/>
    <w:rsid w:val="00847E5F"/>
    <w:rsid w:val="00850160"/>
    <w:rsid w:val="00855207"/>
    <w:rsid w:val="008615E4"/>
    <w:rsid w:val="00863E0D"/>
    <w:rsid w:val="008640C4"/>
    <w:rsid w:val="0086736F"/>
    <w:rsid w:val="008709DD"/>
    <w:rsid w:val="008754F0"/>
    <w:rsid w:val="0088158C"/>
    <w:rsid w:val="0089010B"/>
    <w:rsid w:val="00893CCA"/>
    <w:rsid w:val="00895527"/>
    <w:rsid w:val="00895A40"/>
    <w:rsid w:val="008B75EE"/>
    <w:rsid w:val="008C031F"/>
    <w:rsid w:val="008C137C"/>
    <w:rsid w:val="008D1D64"/>
    <w:rsid w:val="008E7F87"/>
    <w:rsid w:val="008F0141"/>
    <w:rsid w:val="008F1481"/>
    <w:rsid w:val="008F7D38"/>
    <w:rsid w:val="00901127"/>
    <w:rsid w:val="00904A8D"/>
    <w:rsid w:val="009208EC"/>
    <w:rsid w:val="00923C9B"/>
    <w:rsid w:val="0092770E"/>
    <w:rsid w:val="00927C50"/>
    <w:rsid w:val="00943A2E"/>
    <w:rsid w:val="0096302D"/>
    <w:rsid w:val="0096728B"/>
    <w:rsid w:val="009718F2"/>
    <w:rsid w:val="00972C6F"/>
    <w:rsid w:val="00973001"/>
    <w:rsid w:val="00975669"/>
    <w:rsid w:val="00975EFE"/>
    <w:rsid w:val="00983A56"/>
    <w:rsid w:val="00986467"/>
    <w:rsid w:val="009869CD"/>
    <w:rsid w:val="009936BE"/>
    <w:rsid w:val="009A2546"/>
    <w:rsid w:val="009A7CA7"/>
    <w:rsid w:val="009B6A60"/>
    <w:rsid w:val="009B7332"/>
    <w:rsid w:val="009D2770"/>
    <w:rsid w:val="009D6333"/>
    <w:rsid w:val="009E5975"/>
    <w:rsid w:val="009F76A7"/>
    <w:rsid w:val="009F7D1C"/>
    <w:rsid w:val="00A015CC"/>
    <w:rsid w:val="00A018EE"/>
    <w:rsid w:val="00A01FEC"/>
    <w:rsid w:val="00A126AE"/>
    <w:rsid w:val="00A13CA4"/>
    <w:rsid w:val="00A179D3"/>
    <w:rsid w:val="00A20685"/>
    <w:rsid w:val="00A315AD"/>
    <w:rsid w:val="00A41D62"/>
    <w:rsid w:val="00A44020"/>
    <w:rsid w:val="00A57FF1"/>
    <w:rsid w:val="00A61CEC"/>
    <w:rsid w:val="00A621ED"/>
    <w:rsid w:val="00A64301"/>
    <w:rsid w:val="00A67DCA"/>
    <w:rsid w:val="00A738E2"/>
    <w:rsid w:val="00A82BD3"/>
    <w:rsid w:val="00A846E1"/>
    <w:rsid w:val="00A87743"/>
    <w:rsid w:val="00A973F5"/>
    <w:rsid w:val="00AA0A1C"/>
    <w:rsid w:val="00AB060B"/>
    <w:rsid w:val="00AB0904"/>
    <w:rsid w:val="00AB1253"/>
    <w:rsid w:val="00AC2774"/>
    <w:rsid w:val="00AC5728"/>
    <w:rsid w:val="00AD08CC"/>
    <w:rsid w:val="00AD08D2"/>
    <w:rsid w:val="00AD1D60"/>
    <w:rsid w:val="00AD211C"/>
    <w:rsid w:val="00AD5C40"/>
    <w:rsid w:val="00AE7155"/>
    <w:rsid w:val="00B0369B"/>
    <w:rsid w:val="00B05ED5"/>
    <w:rsid w:val="00B10DE4"/>
    <w:rsid w:val="00B12129"/>
    <w:rsid w:val="00B17BDD"/>
    <w:rsid w:val="00B25701"/>
    <w:rsid w:val="00B316A0"/>
    <w:rsid w:val="00B345CD"/>
    <w:rsid w:val="00B40C58"/>
    <w:rsid w:val="00B467DD"/>
    <w:rsid w:val="00B471B8"/>
    <w:rsid w:val="00B51AEC"/>
    <w:rsid w:val="00B54592"/>
    <w:rsid w:val="00B56061"/>
    <w:rsid w:val="00B6099E"/>
    <w:rsid w:val="00B719CF"/>
    <w:rsid w:val="00B8420A"/>
    <w:rsid w:val="00BA122C"/>
    <w:rsid w:val="00BB0CC7"/>
    <w:rsid w:val="00BD2830"/>
    <w:rsid w:val="00BD5A4A"/>
    <w:rsid w:val="00BD760B"/>
    <w:rsid w:val="00BE483D"/>
    <w:rsid w:val="00BF4DB2"/>
    <w:rsid w:val="00BF57EB"/>
    <w:rsid w:val="00C1129D"/>
    <w:rsid w:val="00C31174"/>
    <w:rsid w:val="00C34DC1"/>
    <w:rsid w:val="00C367E1"/>
    <w:rsid w:val="00C60770"/>
    <w:rsid w:val="00C625E2"/>
    <w:rsid w:val="00C62782"/>
    <w:rsid w:val="00C65065"/>
    <w:rsid w:val="00C70CDF"/>
    <w:rsid w:val="00C829E1"/>
    <w:rsid w:val="00C82AC0"/>
    <w:rsid w:val="00C84BA7"/>
    <w:rsid w:val="00C91B38"/>
    <w:rsid w:val="00C93269"/>
    <w:rsid w:val="00C939CA"/>
    <w:rsid w:val="00C93DEF"/>
    <w:rsid w:val="00CB0ACB"/>
    <w:rsid w:val="00CB1AE9"/>
    <w:rsid w:val="00CB76E5"/>
    <w:rsid w:val="00CC2053"/>
    <w:rsid w:val="00CC5F2E"/>
    <w:rsid w:val="00CD02A6"/>
    <w:rsid w:val="00CD0614"/>
    <w:rsid w:val="00CD4F9A"/>
    <w:rsid w:val="00CE0659"/>
    <w:rsid w:val="00D1133E"/>
    <w:rsid w:val="00D1214A"/>
    <w:rsid w:val="00D20B44"/>
    <w:rsid w:val="00D27106"/>
    <w:rsid w:val="00D271B3"/>
    <w:rsid w:val="00D27743"/>
    <w:rsid w:val="00D32A96"/>
    <w:rsid w:val="00D50D8E"/>
    <w:rsid w:val="00D5218E"/>
    <w:rsid w:val="00D532A7"/>
    <w:rsid w:val="00D632E0"/>
    <w:rsid w:val="00D64422"/>
    <w:rsid w:val="00D655FF"/>
    <w:rsid w:val="00D709B9"/>
    <w:rsid w:val="00D73454"/>
    <w:rsid w:val="00D74E97"/>
    <w:rsid w:val="00D75BDD"/>
    <w:rsid w:val="00D82892"/>
    <w:rsid w:val="00D85AD7"/>
    <w:rsid w:val="00DA0CEC"/>
    <w:rsid w:val="00DA5FA9"/>
    <w:rsid w:val="00DB13DD"/>
    <w:rsid w:val="00DC2E5A"/>
    <w:rsid w:val="00DD0D57"/>
    <w:rsid w:val="00DD169E"/>
    <w:rsid w:val="00DE0DA1"/>
    <w:rsid w:val="00DE57BD"/>
    <w:rsid w:val="00DE696D"/>
    <w:rsid w:val="00DE7B29"/>
    <w:rsid w:val="00DF4EC3"/>
    <w:rsid w:val="00E01C95"/>
    <w:rsid w:val="00E03B7A"/>
    <w:rsid w:val="00E0585F"/>
    <w:rsid w:val="00E06136"/>
    <w:rsid w:val="00E06D63"/>
    <w:rsid w:val="00E15C0C"/>
    <w:rsid w:val="00E237AB"/>
    <w:rsid w:val="00E249B5"/>
    <w:rsid w:val="00E24EA7"/>
    <w:rsid w:val="00E349F0"/>
    <w:rsid w:val="00E41A28"/>
    <w:rsid w:val="00E44CF7"/>
    <w:rsid w:val="00E57094"/>
    <w:rsid w:val="00E57D5D"/>
    <w:rsid w:val="00E6426B"/>
    <w:rsid w:val="00E67B75"/>
    <w:rsid w:val="00E745CE"/>
    <w:rsid w:val="00E76D38"/>
    <w:rsid w:val="00E82CE9"/>
    <w:rsid w:val="00E92485"/>
    <w:rsid w:val="00E94C1F"/>
    <w:rsid w:val="00EA1090"/>
    <w:rsid w:val="00EA765C"/>
    <w:rsid w:val="00EB0273"/>
    <w:rsid w:val="00EB44A7"/>
    <w:rsid w:val="00EB5124"/>
    <w:rsid w:val="00EB599C"/>
    <w:rsid w:val="00EC516D"/>
    <w:rsid w:val="00ED089E"/>
    <w:rsid w:val="00EE07E8"/>
    <w:rsid w:val="00EE6C2C"/>
    <w:rsid w:val="00EF38DB"/>
    <w:rsid w:val="00EF4607"/>
    <w:rsid w:val="00EF55E4"/>
    <w:rsid w:val="00EF67D1"/>
    <w:rsid w:val="00F025AB"/>
    <w:rsid w:val="00F02EA6"/>
    <w:rsid w:val="00F03ECF"/>
    <w:rsid w:val="00F040E3"/>
    <w:rsid w:val="00F25B48"/>
    <w:rsid w:val="00F30FA1"/>
    <w:rsid w:val="00F35359"/>
    <w:rsid w:val="00F37506"/>
    <w:rsid w:val="00F376C8"/>
    <w:rsid w:val="00F40A40"/>
    <w:rsid w:val="00F41141"/>
    <w:rsid w:val="00F55A14"/>
    <w:rsid w:val="00F605A8"/>
    <w:rsid w:val="00F64CBB"/>
    <w:rsid w:val="00F64DA3"/>
    <w:rsid w:val="00F66DE6"/>
    <w:rsid w:val="00F779AC"/>
    <w:rsid w:val="00F80C95"/>
    <w:rsid w:val="00F81CA7"/>
    <w:rsid w:val="00F8444B"/>
    <w:rsid w:val="00F84DEF"/>
    <w:rsid w:val="00F86AB1"/>
    <w:rsid w:val="00F907BE"/>
    <w:rsid w:val="00F96C54"/>
    <w:rsid w:val="00F972B8"/>
    <w:rsid w:val="00FA3B09"/>
    <w:rsid w:val="00FB3D18"/>
    <w:rsid w:val="00FB63F5"/>
    <w:rsid w:val="00FC0DD1"/>
    <w:rsid w:val="00FC74F0"/>
    <w:rsid w:val="00FD15E6"/>
    <w:rsid w:val="00FD6FE7"/>
    <w:rsid w:val="00FE226C"/>
    <w:rsid w:val="00FE2ABB"/>
    <w:rsid w:val="00FE5295"/>
    <w:rsid w:val="00FF08C2"/>
    <w:rsid w:val="00FF3085"/>
    <w:rsid w:val="03A9468E"/>
    <w:rsid w:val="71F84E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C5A526"/>
  <w15:docId w15:val="{2CE33433-366C-4315-AC24-9D54B6C731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uiPriority="39" w:unhideWhenUsed="1"/>
    <w:lsdException w:name="toc 5" w:uiPriority="39" w:unhideWhenUsed="1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49F0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numPr>
        <w:numId w:val="1"/>
      </w:numPr>
      <w:spacing w:before="100" w:beforeAutospacing="1" w:after="100" w:afterAutospacing="1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320F2"/>
    <w:pPr>
      <w:keepNext/>
      <w:keepLines/>
      <w:numPr>
        <w:ilvl w:val="1"/>
        <w:numId w:val="1"/>
      </w:numPr>
      <w:spacing w:before="100" w:beforeAutospacing="1" w:after="100" w:afterAutospacing="1" w:line="360" w:lineRule="auto"/>
      <w:outlineLvl w:val="1"/>
    </w:pPr>
    <w:rPr>
      <w:rFonts w:ascii="Calibri Light" w:eastAsia="宋体" w:hAnsi="Calibri Light" w:cs="Times New Roman"/>
      <w:sz w:val="30"/>
      <w:szCs w:val="32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0320F2"/>
    <w:pPr>
      <w:keepNext/>
      <w:keepLines/>
      <w:numPr>
        <w:ilvl w:val="2"/>
        <w:numId w:val="1"/>
      </w:numPr>
      <w:spacing w:before="100" w:beforeAutospacing="1" w:after="100" w:afterAutospacing="1" w:line="360" w:lineRule="auto"/>
      <w:ind w:left="0"/>
      <w:outlineLvl w:val="2"/>
    </w:pPr>
    <w:rPr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8B75EE"/>
    <w:pPr>
      <w:keepNext/>
      <w:keepLines/>
      <w:spacing w:before="280" w:after="290" w:line="360" w:lineRule="auto"/>
      <w:outlineLvl w:val="3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uiPriority w:val="39"/>
    <w:unhideWhenUsed/>
    <w:pPr>
      <w:ind w:leftChars="1200" w:left="2520"/>
    </w:pPr>
  </w:style>
  <w:style w:type="paragraph" w:styleId="TOC5">
    <w:name w:val="toc 5"/>
    <w:basedOn w:val="a"/>
    <w:next w:val="a"/>
    <w:uiPriority w:val="39"/>
    <w:unhideWhenUsed/>
    <w:pPr>
      <w:ind w:leftChars="800" w:left="1680"/>
    </w:pPr>
  </w:style>
  <w:style w:type="paragraph" w:styleId="TOC3">
    <w:name w:val="toc 3"/>
    <w:basedOn w:val="a"/>
    <w:next w:val="a"/>
    <w:uiPriority w:val="39"/>
    <w:unhideWhenUsed/>
    <w:pPr>
      <w:tabs>
        <w:tab w:val="right" w:leader="dot" w:pos="8296"/>
      </w:tabs>
      <w:ind w:leftChars="400" w:left="945" w:hangingChars="50" w:hanging="105"/>
    </w:pPr>
  </w:style>
  <w:style w:type="paragraph" w:styleId="TOC8">
    <w:name w:val="toc 8"/>
    <w:basedOn w:val="a"/>
    <w:next w:val="a"/>
    <w:uiPriority w:val="39"/>
    <w:unhideWhenUsed/>
    <w:pPr>
      <w:ind w:leftChars="1400" w:left="2940"/>
    </w:pPr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spacing w:before="100" w:beforeAutospacing="1" w:after="100" w:afterAutospacing="1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before="100" w:beforeAutospacing="1" w:after="100" w:afterAutospacing="1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pPr>
      <w:tabs>
        <w:tab w:val="right" w:leader="dot" w:pos="8296"/>
      </w:tabs>
      <w:ind w:left="210" w:hangingChars="100" w:hanging="210"/>
    </w:pPr>
  </w:style>
  <w:style w:type="paragraph" w:styleId="TOC4">
    <w:name w:val="toc 4"/>
    <w:basedOn w:val="a"/>
    <w:next w:val="a"/>
    <w:uiPriority w:val="39"/>
    <w:unhideWhenUsed/>
    <w:pPr>
      <w:ind w:leftChars="600" w:left="1260"/>
    </w:pPr>
  </w:style>
  <w:style w:type="paragraph" w:styleId="a7">
    <w:name w:val="Subtitle"/>
    <w:basedOn w:val="a"/>
    <w:next w:val="a"/>
    <w:link w:val="a8"/>
    <w:uiPriority w:val="11"/>
    <w:qFormat/>
    <w:pPr>
      <w:spacing w:before="240" w:after="60" w:line="312" w:lineRule="auto"/>
      <w:jc w:val="center"/>
      <w:outlineLvl w:val="1"/>
    </w:pPr>
    <w:rPr>
      <w:rFonts w:ascii="Calibri Light" w:eastAsia="宋体" w:hAnsi="Calibri Light" w:cs="Times New Roman"/>
      <w:b/>
      <w:bCs/>
      <w:kern w:val="28"/>
      <w:sz w:val="30"/>
      <w:szCs w:val="32"/>
    </w:rPr>
  </w:style>
  <w:style w:type="paragraph" w:styleId="TOC6">
    <w:name w:val="toc 6"/>
    <w:basedOn w:val="a"/>
    <w:next w:val="a"/>
    <w:uiPriority w:val="39"/>
    <w:unhideWhenUsed/>
    <w:pPr>
      <w:ind w:leftChars="1000" w:left="2100"/>
    </w:pPr>
  </w:style>
  <w:style w:type="paragraph" w:styleId="TOC2">
    <w:name w:val="toc 2"/>
    <w:basedOn w:val="a"/>
    <w:next w:val="a"/>
    <w:uiPriority w:val="39"/>
    <w:unhideWhenUsed/>
    <w:pPr>
      <w:tabs>
        <w:tab w:val="left" w:pos="1050"/>
        <w:tab w:val="right" w:leader="dot" w:pos="8296"/>
      </w:tabs>
      <w:ind w:leftChars="200" w:left="735" w:hangingChars="150" w:hanging="315"/>
    </w:pPr>
  </w:style>
  <w:style w:type="paragraph" w:styleId="TOC9">
    <w:name w:val="toc 9"/>
    <w:basedOn w:val="a"/>
    <w:next w:val="a"/>
    <w:uiPriority w:val="39"/>
    <w:unhideWhenUsed/>
    <w:pPr>
      <w:ind w:leftChars="1600" w:left="3360"/>
    </w:pPr>
  </w:style>
  <w:style w:type="paragraph" w:styleId="a9">
    <w:name w:val="Normal (Web)"/>
    <w:basedOn w:val="a"/>
    <w:uiPriority w:val="99"/>
    <w:semiHidden/>
    <w:unhideWhenUsed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a">
    <w:name w:val="Title"/>
    <w:basedOn w:val="a"/>
    <w:next w:val="a"/>
    <w:link w:val="ab"/>
    <w:uiPriority w:val="10"/>
    <w:qFormat/>
    <w:pPr>
      <w:spacing w:before="240" w:after="60"/>
      <w:jc w:val="center"/>
      <w:outlineLvl w:val="0"/>
    </w:pPr>
    <w:rPr>
      <w:rFonts w:ascii="Calibri Light" w:eastAsia="宋体" w:hAnsi="Calibri Light" w:cs="Times New Roman"/>
      <w:b/>
      <w:bCs/>
      <w:sz w:val="32"/>
      <w:szCs w:val="32"/>
    </w:rPr>
  </w:style>
  <w:style w:type="character" w:styleId="ac">
    <w:name w:val="Hyperlink"/>
    <w:basedOn w:val="a0"/>
    <w:uiPriority w:val="99"/>
    <w:unhideWhenUsed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rPr>
      <w:b/>
      <w:bCs/>
      <w:kern w:val="44"/>
      <w:sz w:val="32"/>
      <w:szCs w:val="44"/>
    </w:rPr>
  </w:style>
  <w:style w:type="paragraph" w:customStyle="1" w:styleId="21">
    <w:name w:val="标题 21"/>
    <w:basedOn w:val="a"/>
    <w:next w:val="a"/>
    <w:uiPriority w:val="9"/>
    <w:unhideWhenUsed/>
    <w:qFormat/>
    <w:pPr>
      <w:keepNext/>
      <w:keepLines/>
      <w:spacing w:before="100" w:beforeAutospacing="1" w:after="100" w:afterAutospacing="1"/>
      <w:outlineLvl w:val="1"/>
    </w:pPr>
    <w:rPr>
      <w:rFonts w:ascii="Calibri Light" w:eastAsia="宋体" w:hAnsi="Calibri Light" w:cs="Times New Roman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0320F2"/>
    <w:rPr>
      <w:kern w:val="2"/>
      <w:sz w:val="28"/>
      <w:szCs w:val="32"/>
    </w:rPr>
  </w:style>
  <w:style w:type="character" w:customStyle="1" w:styleId="20">
    <w:name w:val="标题 2 字符"/>
    <w:basedOn w:val="a0"/>
    <w:link w:val="2"/>
    <w:uiPriority w:val="9"/>
    <w:rsid w:val="000320F2"/>
    <w:rPr>
      <w:rFonts w:ascii="Calibri Light" w:eastAsia="宋体" w:hAnsi="Calibri Light" w:cs="Times New Roman"/>
      <w:kern w:val="2"/>
      <w:sz w:val="30"/>
      <w:szCs w:val="32"/>
    </w:rPr>
  </w:style>
  <w:style w:type="paragraph" w:styleId="ad">
    <w:name w:val="List Paragraph"/>
    <w:basedOn w:val="a"/>
    <w:uiPriority w:val="34"/>
    <w:qFormat/>
    <w:pPr>
      <w:ind w:firstLineChars="200" w:firstLine="200"/>
    </w:pPr>
  </w:style>
  <w:style w:type="paragraph" w:customStyle="1" w:styleId="11">
    <w:name w:val="标题1"/>
    <w:basedOn w:val="a"/>
    <w:next w:val="a"/>
    <w:uiPriority w:val="10"/>
    <w:qFormat/>
    <w:pPr>
      <w:spacing w:before="240" w:beforeAutospacing="1" w:after="60" w:afterAutospacing="1"/>
      <w:jc w:val="left"/>
      <w:outlineLvl w:val="0"/>
    </w:pPr>
    <w:rPr>
      <w:rFonts w:ascii="Calibri Light" w:eastAsia="宋体" w:hAnsi="Calibri Light" w:cs="Times New Roman"/>
      <w:b/>
      <w:bCs/>
      <w:sz w:val="32"/>
      <w:szCs w:val="32"/>
    </w:rPr>
  </w:style>
  <w:style w:type="character" w:customStyle="1" w:styleId="ab">
    <w:name w:val="标题 字符"/>
    <w:basedOn w:val="a0"/>
    <w:link w:val="aa"/>
    <w:uiPriority w:val="10"/>
    <w:qFormat/>
    <w:rPr>
      <w:rFonts w:ascii="Calibri Light" w:eastAsia="宋体" w:hAnsi="Calibri Light" w:cs="Times New Roman"/>
      <w:b/>
      <w:bCs/>
      <w:sz w:val="32"/>
      <w:szCs w:val="32"/>
    </w:rPr>
  </w:style>
  <w:style w:type="paragraph" w:customStyle="1" w:styleId="12">
    <w:name w:val="副标题1"/>
    <w:basedOn w:val="a"/>
    <w:next w:val="a"/>
    <w:uiPriority w:val="11"/>
    <w:qFormat/>
    <w:pPr>
      <w:spacing w:before="100" w:beforeAutospacing="1" w:after="100" w:afterAutospacing="1"/>
      <w:jc w:val="left"/>
      <w:outlineLvl w:val="1"/>
    </w:pPr>
    <w:rPr>
      <w:rFonts w:ascii="Calibri Light" w:eastAsia="宋体" w:hAnsi="Calibri Light" w:cs="Times New Roman"/>
      <w:b/>
      <w:bCs/>
      <w:kern w:val="28"/>
      <w:sz w:val="30"/>
      <w:szCs w:val="32"/>
    </w:rPr>
  </w:style>
  <w:style w:type="character" w:customStyle="1" w:styleId="a8">
    <w:name w:val="副标题 字符"/>
    <w:basedOn w:val="a0"/>
    <w:link w:val="a7"/>
    <w:uiPriority w:val="11"/>
    <w:qFormat/>
    <w:rPr>
      <w:rFonts w:ascii="Calibri Light" w:eastAsia="宋体" w:hAnsi="Calibri Light" w:cs="Times New Roman"/>
      <w:b/>
      <w:bCs/>
      <w:kern w:val="28"/>
      <w:sz w:val="30"/>
      <w:szCs w:val="32"/>
    </w:rPr>
  </w:style>
  <w:style w:type="character" w:customStyle="1" w:styleId="13">
    <w:name w:val="超链接1"/>
    <w:basedOn w:val="a0"/>
    <w:uiPriority w:val="99"/>
    <w:unhideWhenUsed/>
    <w:qFormat/>
    <w:rPr>
      <w:color w:val="0563C1"/>
      <w:u w:val="single"/>
    </w:rPr>
  </w:style>
  <w:style w:type="paragraph" w:customStyle="1" w:styleId="ae">
    <w:name w:val="公司名称"/>
    <w:basedOn w:val="a"/>
    <w:link w:val="Char"/>
    <w:qFormat/>
    <w:pPr>
      <w:spacing w:before="100" w:beforeAutospacing="1" w:after="100" w:afterAutospacing="1"/>
      <w:jc w:val="center"/>
    </w:pPr>
    <w:rPr>
      <w:rFonts w:ascii="Arial" w:eastAsia="黑体" w:hAnsi="Arial"/>
      <w:sz w:val="30"/>
      <w:szCs w:val="21"/>
    </w:rPr>
  </w:style>
  <w:style w:type="character" w:customStyle="1" w:styleId="Char">
    <w:name w:val="公司名称 Char"/>
    <w:basedOn w:val="a0"/>
    <w:link w:val="ae"/>
    <w:rPr>
      <w:rFonts w:ascii="Arial" w:eastAsia="黑体" w:hAnsi="Arial"/>
      <w:sz w:val="30"/>
      <w:szCs w:val="21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240" w:beforeAutospacing="0" w:after="0" w:afterAutospacing="0" w:line="259" w:lineRule="auto"/>
      <w:jc w:val="left"/>
      <w:outlineLvl w:val="9"/>
    </w:pPr>
    <w:rPr>
      <w:rFonts w:ascii="Calibri Light" w:eastAsia="宋体" w:hAnsi="Calibri Light" w:cs="Times New Roman"/>
      <w:b w:val="0"/>
      <w:bCs w:val="0"/>
      <w:color w:val="2E74B5"/>
      <w:kern w:val="0"/>
      <w:szCs w:val="32"/>
    </w:rPr>
  </w:style>
  <w:style w:type="character" w:customStyle="1" w:styleId="a6">
    <w:name w:val="页眉 字符"/>
    <w:basedOn w:val="a0"/>
    <w:link w:val="a5"/>
    <w:uiPriority w:val="99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sz w:val="18"/>
      <w:szCs w:val="18"/>
    </w:rPr>
  </w:style>
  <w:style w:type="character" w:customStyle="1" w:styleId="210">
    <w:name w:val="标题 2 字符1"/>
    <w:basedOn w:val="a0"/>
    <w:uiPriority w:val="9"/>
    <w:semiHidden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4">
    <w:name w:val="标题 字符1"/>
    <w:basedOn w:val="a0"/>
    <w:uiPriority w:val="1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5">
    <w:name w:val="副标题 字符1"/>
    <w:basedOn w:val="a0"/>
    <w:uiPriority w:val="11"/>
    <w:rPr>
      <w:b/>
      <w:bCs/>
      <w:kern w:val="28"/>
      <w:sz w:val="32"/>
      <w:szCs w:val="32"/>
    </w:rPr>
  </w:style>
  <w:style w:type="paragraph" w:customStyle="1" w:styleId="TOC20">
    <w:name w:val="TOC 标题2"/>
    <w:basedOn w:val="1"/>
    <w:next w:val="a"/>
    <w:uiPriority w:val="39"/>
    <w:unhideWhenUsed/>
    <w:qFormat/>
    <w:pPr>
      <w:numPr>
        <w:numId w:val="0"/>
      </w:numPr>
      <w:spacing w:before="340" w:beforeAutospacing="0" w:after="330" w:afterAutospacing="0" w:line="578" w:lineRule="auto"/>
      <w:outlineLvl w:val="9"/>
    </w:pPr>
    <w:rPr>
      <w:sz w:val="44"/>
    </w:rPr>
  </w:style>
  <w:style w:type="character" w:customStyle="1" w:styleId="40">
    <w:name w:val="标题 4 字符"/>
    <w:basedOn w:val="a0"/>
    <w:link w:val="4"/>
    <w:uiPriority w:val="9"/>
    <w:rsid w:val="008B75EE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styleId="af">
    <w:name w:val="annotation reference"/>
    <w:basedOn w:val="a0"/>
    <w:uiPriority w:val="99"/>
    <w:semiHidden/>
    <w:unhideWhenUsed/>
    <w:rsid w:val="00DC2E5A"/>
    <w:rPr>
      <w:sz w:val="21"/>
      <w:szCs w:val="21"/>
    </w:rPr>
  </w:style>
  <w:style w:type="paragraph" w:styleId="af0">
    <w:name w:val="annotation text"/>
    <w:basedOn w:val="a"/>
    <w:link w:val="af1"/>
    <w:uiPriority w:val="99"/>
    <w:semiHidden/>
    <w:unhideWhenUsed/>
    <w:rsid w:val="00DC2E5A"/>
    <w:pPr>
      <w:jc w:val="left"/>
    </w:pPr>
  </w:style>
  <w:style w:type="character" w:customStyle="1" w:styleId="af1">
    <w:name w:val="批注文字 字符"/>
    <w:basedOn w:val="a0"/>
    <w:link w:val="af0"/>
    <w:uiPriority w:val="99"/>
    <w:semiHidden/>
    <w:rsid w:val="00DC2E5A"/>
    <w:rPr>
      <w:kern w:val="2"/>
      <w:sz w:val="21"/>
      <w:szCs w:val="22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DC2E5A"/>
    <w:rPr>
      <w:b/>
      <w:bCs/>
    </w:rPr>
  </w:style>
  <w:style w:type="character" w:customStyle="1" w:styleId="af3">
    <w:name w:val="批注主题 字符"/>
    <w:basedOn w:val="af1"/>
    <w:link w:val="af2"/>
    <w:uiPriority w:val="99"/>
    <w:semiHidden/>
    <w:rsid w:val="00DC2E5A"/>
    <w:rPr>
      <w:b/>
      <w:bCs/>
      <w:kern w:val="2"/>
      <w:sz w:val="21"/>
      <w:szCs w:val="22"/>
    </w:rPr>
  </w:style>
  <w:style w:type="character" w:styleId="af4">
    <w:name w:val="Unresolved Mention"/>
    <w:basedOn w:val="a0"/>
    <w:uiPriority w:val="99"/>
    <w:semiHidden/>
    <w:unhideWhenUsed/>
    <w:rsid w:val="00F02EA6"/>
    <w:rPr>
      <w:color w:val="605E5C"/>
      <w:shd w:val="clear" w:color="auto" w:fill="E1DFDD"/>
    </w:rPr>
  </w:style>
  <w:style w:type="character" w:styleId="af5">
    <w:name w:val="FollowedHyperlink"/>
    <w:basedOn w:val="a0"/>
    <w:uiPriority w:val="99"/>
    <w:semiHidden/>
    <w:unhideWhenUsed/>
    <w:rsid w:val="00F02EA6"/>
    <w:rPr>
      <w:color w:val="954F72" w:themeColor="followedHyperlink"/>
      <w:u w:val="single"/>
    </w:rPr>
  </w:style>
  <w:style w:type="table" w:styleId="af6">
    <w:name w:val="Table Grid"/>
    <w:basedOn w:val="a1"/>
    <w:uiPriority w:val="39"/>
    <w:rsid w:val="00553AB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338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22763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04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0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6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6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54474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10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5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16616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21892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88297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26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2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653875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34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069806">
          <w:marLeft w:val="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9195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20028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718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23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57566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115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77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2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16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78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97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1369153">
          <w:marLeft w:val="446"/>
          <w:marRight w:val="0"/>
          <w:marTop w:val="0"/>
          <w:marBottom w:val="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939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9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69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09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1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098774">
          <w:marLeft w:val="547"/>
          <w:marRight w:val="0"/>
          <w:marTop w:val="0"/>
          <w:marBottom w:val="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128866">
          <w:marLeft w:val="547"/>
          <w:marRight w:val="0"/>
          <w:marTop w:val="0"/>
          <w:marBottom w:val="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975622">
          <w:marLeft w:val="547"/>
          <w:marRight w:val="0"/>
          <w:marTop w:val="0"/>
          <w:marBottom w:val="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641306">
          <w:marLeft w:val="547"/>
          <w:marRight w:val="0"/>
          <w:marTop w:val="0"/>
          <w:marBottom w:val="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675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349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5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35533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7230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22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13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6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67543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500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064585">
          <w:marLeft w:val="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2870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75636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34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12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78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767865">
          <w:marLeft w:val="547"/>
          <w:marRight w:val="0"/>
          <w:marTop w:val="0"/>
          <w:marBottom w:val="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451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85874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609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10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94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226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88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47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84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02845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5076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16061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9209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30902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504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6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701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13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1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72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07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06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78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59407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6972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1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4245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994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3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2203875">
          <w:marLeft w:val="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42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12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39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13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71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09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69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15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32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46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9723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169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210811">
          <w:marLeft w:val="446"/>
          <w:marRight w:val="0"/>
          <w:marTop w:val="0"/>
          <w:marBottom w:val="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286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74392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633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77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0044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6652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17439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15554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64535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54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11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91727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794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81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75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19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8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11701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93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12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49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76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43580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338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52293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05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36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5848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862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4.xml"/><Relationship Id="rId18" Type="http://schemas.openxmlformats.org/officeDocument/2006/relationships/package" Target="embeddings/Microsoft_Visio_Drawing.vsdx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3.emf"/><Relationship Id="rId7" Type="http://schemas.openxmlformats.org/officeDocument/2006/relationships/footnotes" Target="footnotes.xml"/><Relationship Id="rId12" Type="http://schemas.openxmlformats.org/officeDocument/2006/relationships/footer" Target="footer3.xml"/><Relationship Id="rId17" Type="http://schemas.openxmlformats.org/officeDocument/2006/relationships/image" Target="media/image1.emf"/><Relationship Id="rId25" Type="http://schemas.openxmlformats.org/officeDocument/2006/relationships/footer" Target="footer6.xml"/><Relationship Id="rId2" Type="http://schemas.openxmlformats.org/officeDocument/2006/relationships/customXml" Target="../customXml/item2.xml"/><Relationship Id="rId16" Type="http://schemas.openxmlformats.org/officeDocument/2006/relationships/hyperlink" Target="../../I2C_Controller/doc/IIC&#25509;&#21475;&#35774;&#35745;.docx" TargetMode="External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image" Target="media/image5.png"/><Relationship Id="rId5" Type="http://schemas.openxmlformats.org/officeDocument/2006/relationships/settings" Target="settings.xml"/><Relationship Id="rId15" Type="http://schemas.openxmlformats.org/officeDocument/2006/relationships/footer" Target="footer5.xml"/><Relationship Id="rId23" Type="http://schemas.openxmlformats.org/officeDocument/2006/relationships/image" Target="media/image4.png"/><Relationship Id="rId10" Type="http://schemas.openxmlformats.org/officeDocument/2006/relationships/footer" Target="footer1.xml"/><Relationship Id="rId19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eader" Target="header2.xml"/><Relationship Id="rId22" Type="http://schemas.openxmlformats.org/officeDocument/2006/relationships/package" Target="embeddings/Microsoft_Visio_Drawing2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4043BD8-EAAB-4D0A-99CC-CFD10517AE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9</TotalTime>
  <Pages>7</Pages>
  <Words>231</Words>
  <Characters>1318</Characters>
  <Application>Microsoft Office Word</Application>
  <DocSecurity>0</DocSecurity>
  <Lines>10</Lines>
  <Paragraphs>3</Paragraphs>
  <ScaleCrop>false</ScaleCrop>
  <Company/>
  <LinksUpToDate>false</LinksUpToDate>
  <CharactersWithSpaces>15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ation zhao</dc:creator>
  <cp:lastModifiedBy>Wang Adolph</cp:lastModifiedBy>
  <cp:revision>741</cp:revision>
  <dcterms:created xsi:type="dcterms:W3CDTF">2019-07-25T04:52:00Z</dcterms:created>
  <dcterms:modified xsi:type="dcterms:W3CDTF">2022-05-07T11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07</vt:lpwstr>
  </property>
</Properties>
</file>